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sz w:val="2"/>
        </w:rPr>
        <w:id w:val="-672879048"/>
        <w:docPartObj>
          <w:docPartGallery w:val="Cover Pages"/>
          <w:docPartUnique/>
        </w:docPartObj>
      </w:sdtPr>
      <w:sdtEndPr>
        <w:rPr>
          <w:sz w:val="20"/>
        </w:rPr>
      </w:sdtEndPr>
      <w:sdtContent>
        <w:p w:rsidR="006366C0" w:rsidRDefault="006366C0">
          <w:pPr>
            <w:pStyle w:val="KeinLeerraum"/>
            <w:rPr>
              <w:sz w:val="2"/>
            </w:rPr>
          </w:pPr>
        </w:p>
        <w:p w:rsidR="006366C0" w:rsidRDefault="006366C0">
          <w:r>
            <w:rPr>
              <w:noProof/>
              <w:lang w:eastAsia="de-DE"/>
            </w:rPr>
            <mc:AlternateContent>
              <mc:Choice Requires="wps">
                <w:drawing>
                  <wp:anchor distT="0" distB="0" distL="114300" distR="114300" simplePos="0" relativeHeight="251661312" behindDoc="0" locked="0" layoutInCell="1" allowOverlap="1">
                    <wp:simplePos x="0" y="0"/>
                    <wp:positionH relativeFrom="page">
                      <wp:align>center</wp:align>
                    </wp:positionH>
                    <wp:positionV relativeFrom="margin">
                      <wp:align>top</wp:align>
                    </wp:positionV>
                    <wp:extent cx="5943600" cy="914400"/>
                    <wp:effectExtent l="0" t="0" r="0" b="3810"/>
                    <wp:wrapNone/>
                    <wp:docPr id="62" name="Textfeld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A051B7" w:rsidRDefault="00A051B7">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A051B7" w:rsidRDefault="00A051B7">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rFonts w:hint="eastAsia"/>
                                        <w:color w:val="5B9BD5" w:themeColor="accent1"/>
                                        <w:sz w:val="36"/>
                                        <w:szCs w:val="36"/>
                                      </w:rPr>
                                      <w:t>Ü</w:t>
                                    </w:r>
                                    <w:r>
                                      <w:rPr>
                                        <w:color w:val="5B9BD5" w:themeColor="accent1"/>
                                        <w:sz w:val="36"/>
                                        <w:szCs w:val="36"/>
                                      </w:rPr>
                                      <w:t>berarbeitete Version inkl. Änderungen aus Gespräch vom 10.10.2013</w:t>
                                    </w:r>
                                  </w:sdtContent>
                                </w:sdt>
                                <w:r>
                                  <w:t xml:space="preserve"> </w:t>
                                </w:r>
                              </w:p>
                              <w:p w:rsidR="00A051B7" w:rsidRDefault="00A051B7"/>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id="_x0000_t202" coordsize="21600,21600" o:spt="202" path="m,l,21600r21600,l21600,xe">
                    <v:stroke joinstyle="miter"/>
                    <v:path gradientshapeok="t" o:connecttype="rect"/>
                  </v:shapetype>
                  <v:shape id="Textfeld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el"/>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rsidR="00A051B7" w:rsidRDefault="00A051B7">
                              <w:pPr>
                                <w:pStyle w:val="KeinLeerraum"/>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Angebot</w:t>
                              </w:r>
                            </w:p>
                          </w:sdtContent>
                        </w:sdt>
                        <w:p w:rsidR="00A051B7" w:rsidRDefault="00A051B7">
                          <w:pPr>
                            <w:pStyle w:val="KeinLeerraum"/>
                            <w:spacing w:before="120"/>
                            <w:rPr>
                              <w:color w:val="5B9BD5" w:themeColor="accent1"/>
                              <w:sz w:val="36"/>
                              <w:szCs w:val="36"/>
                            </w:rPr>
                          </w:pPr>
                          <w:sdt>
                            <w:sdtPr>
                              <w:rPr>
                                <w:color w:val="5B9BD5" w:themeColor="accent1"/>
                                <w:sz w:val="36"/>
                                <w:szCs w:val="36"/>
                              </w:rPr>
                              <w:alias w:val="Untertitel"/>
                              <w:tag w:val=""/>
                              <w:id w:val="2021743002"/>
                              <w:dataBinding w:prefixMappings="xmlns:ns0='http://purl.org/dc/elements/1.1/' xmlns:ns1='http://schemas.openxmlformats.org/package/2006/metadata/core-properties' " w:xpath="/ns1:coreProperties[1]/ns0:subject[1]" w:storeItemID="{6C3C8BC8-F283-45AE-878A-BAB7291924A1}"/>
                              <w:text/>
                            </w:sdtPr>
                            <w:sdtContent>
                              <w:r>
                                <w:rPr>
                                  <w:rFonts w:hint="eastAsia"/>
                                  <w:color w:val="5B9BD5" w:themeColor="accent1"/>
                                  <w:sz w:val="36"/>
                                  <w:szCs w:val="36"/>
                                </w:rPr>
                                <w:t>Ü</w:t>
                              </w:r>
                              <w:r>
                                <w:rPr>
                                  <w:color w:val="5B9BD5" w:themeColor="accent1"/>
                                  <w:sz w:val="36"/>
                                  <w:szCs w:val="36"/>
                                </w:rPr>
                                <w:t>berarbeitete Version inkl. Änderungen aus Gespräch vom 10.10.2013</w:t>
                              </w:r>
                            </w:sdtContent>
                          </w:sdt>
                          <w:r>
                            <w:t xml:space="preserve"> </w:t>
                          </w:r>
                        </w:p>
                        <w:p w:rsidR="00A051B7" w:rsidRDefault="00A051B7"/>
                      </w:txbxContent>
                    </v:textbox>
                    <w10:wrap anchorx="page" anchory="margin"/>
                  </v:shape>
                </w:pict>
              </mc:Fallback>
            </mc:AlternateContent>
          </w:r>
          <w:r>
            <w:rPr>
              <w:noProof/>
              <w:color w:val="5B9BD5" w:themeColor="accent1"/>
              <w:sz w:val="36"/>
              <w:szCs w:val="36"/>
              <w:lang w:eastAsia="de-DE"/>
            </w:rPr>
            <mc:AlternateContent>
              <mc:Choice Requires="wpg">
                <w:drawing>
                  <wp:anchor distT="0" distB="0" distL="114300" distR="114300" simplePos="0" relativeHeight="251660288" behindDoc="1" locked="0" layoutInCell="1" allowOverlap="1">
                    <wp:simplePos x="0" y="0"/>
                    <mc:AlternateContent>
                      <mc:Choice Requires="wp14">
                        <wp:positionH relativeFrom="page">
                          <wp14:pctPosHOffset>22000</wp14:pctPosHOffset>
                        </wp:positionH>
                      </mc:Choice>
                      <mc:Fallback>
                        <wp:positionH relativeFrom="page">
                          <wp:posOffset>1663065</wp:posOffset>
                        </wp:positionH>
                      </mc:Fallback>
                    </mc:AlternateContent>
                    <mc:AlternateContent>
                      <mc:Choice Requires="wp14">
                        <wp:positionV relativeFrom="page">
                          <wp14:pctPosVOffset>30000</wp14:pctPosVOffset>
                        </wp:positionV>
                      </mc:Choice>
                      <mc:Fallback>
                        <wp:positionV relativeFrom="page">
                          <wp:posOffset>3207385</wp:posOffset>
                        </wp:positionV>
                      </mc:Fallback>
                    </mc:AlternateContent>
                    <wp:extent cx="5494369" cy="5696712"/>
                    <wp:effectExtent l="0" t="0" r="0" b="3175"/>
                    <wp:wrapNone/>
                    <wp:docPr id="63" name="Gruppe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ihand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ihand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ihand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ihand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ihand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7F1A0E77" id="Gruppe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">
                    <o:lock v:ext="edit" aspectratio="t"/>
                    <v:shape id="Freihandform 64" o:spid="_x0000_s1027" style="position:absolute;left:15017;width:28274;height:28352;visibility:visible;mso-wrap-style:square;v-text-anchor:top" coordsize="1781,1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V0MMA&#10;AADbAAAADwAAAGRycy9kb3ducmV2LnhtbESPQWsCMRSE70L/Q3iF3jRbKWJXo9jCtt5qt8XzY/Pc&#10;DW5etklc139vCoLHYWa+YZbrwbaiJx+MYwXPkwwEceW04VrB708xnoMIEVlj65gUXCjAevUwWmKu&#10;3Zm/qS9jLRKEQ44Kmhi7XMpQNWQxTFxHnLyD8xZjkr6W2uM5wW0rp1k2kxYNp4UGO3pvqDqWJ6ug&#10;f/PDV3T7bVGY3avs9Yf5+9wr9fQ4bBYgIg3xHr61t1rB7AX+v6QfIFd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V0MMAAADbAAAADwAAAAAAAAAAAAAAAACYAgAAZHJzL2Rv&#10;d25yZXYueG1sUEsFBgAAAAAEAAQA9QAAAIgDAAAAAA==&#10;" path="m4,1786l,1782,1776,r5,5l4,1786xe" filled="f" stroked="f">
                      <v:path arrowok="t" o:connecttype="custom" o:connectlocs="6350,2835275;0,2828925;2819400,0;2827338,7938;6350,2835275" o:connectangles="0,0,0,0,0"/>
                    </v:shape>
                    <v:shape id="Freihandform 65" o:spid="_x0000_s1028" style="position:absolute;left:7826;top:2270;width:35465;height:35464;visibility:visible;mso-wrap-style:square;v-text-anchor:top" coordsize="2234,22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qRWMUA&#10;AADbAAAADwAAAGRycy9kb3ducmV2LnhtbESP0WrCQBRE34X+w3ILfdNNWgxNdJUSWvRBLE37AbfZ&#10;axKavZtmV41+vSsIPg4zc4aZLwfTigP1rrGsIJ5EIIhLqxuuFPx8f4xfQTiPrLG1TApO5GC5eBjN&#10;MdP2yF90KHwlAoRdhgpq77tMSlfWZNBNbEccvJ3tDfog+0rqHo8Bblr5HEWJNNhwWKixo7ym8q/Y&#10;GwXDeb/afL7H3SZp0xf/K//zdItKPT0ObzMQngZ/D9/aa60gmcL1S/gBcnE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mpFYxQAAANsAAAAPAAAAAAAAAAAAAAAAAJgCAABkcnMv&#10;ZG93bnJldi54bWxQSwUGAAAAAAQABAD1AAAAigMAAAAA&#10;" path="m5,2234l,2229,2229,r5,5l5,2234xe" filled="f" stroked="f">
                      <v:path arrowok="t" o:connecttype="custom" o:connectlocs="7938,3546475;0,3538538;3538538,0;3546475,7938;7938,3546475" o:connectangles="0,0,0,0,0"/>
                    </v:shape>
                    <v:shape id="Freihandform 66" o:spid="_x0000_s1029" style="position:absolute;left:8413;top:1095;width:34878;height:34877;visibility:visible;mso-wrap-style:square;v-text-anchor:top" coordsize="2197,2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hyt8QA&#10;AADbAAAADwAAAGRycy9kb3ducmV2LnhtbESPS2vDMBCE74X+B7GFXkoipwfXOJFDKbjtNS9Cbhtr&#10;/SDWyrVU2/33USDQ4zAz3zCr9WRaMVDvGssKFvMIBHFhdcOVgv0unyUgnEfW2FomBX/kYJ09Pqww&#10;1XbkDQ1bX4kAYZeigtr7LpXSFTUZdHPbEQevtL1BH2RfSd3jGOCmla9RFEuDDYeFGjv6qKm4bH+N&#10;gsSdxrcd/nwOXpaL5uV8yI9fuVLPT9P7EoSnyf+H7+1vrSCO4fYl/ACZ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R4crfEAAAA2wAAAA8AAAAAAAAAAAAAAAAAmAIAAGRycy9k&#10;b3ducmV2LnhtbFBLBQYAAAAABAAEAPUAAACJAwAAAAA=&#10;" path="m9,2197l,2193,2188,r9,10l9,2197xe" filled="f" stroked="f">
                      <v:path arrowok="t" o:connecttype="custom" o:connectlocs="14288,3487738;0,3481388;3473450,0;3487738,15875;14288,3487738" o:connectangles="0,0,0,0,0"/>
                    </v:shape>
                    <v:shape id="Freihandform 67" o:spid="_x0000_s1030" style="position:absolute;left:12160;top:4984;width:31131;height:31211;visibility:visible;mso-wrap-style:square;v-text-anchor:top" coordsize="1961,19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IN4cMA&#10;AADbAAAADwAAAGRycy9kb3ducmV2LnhtbESPwWoCMRCG7wXfIYzgrWYV2dbVKKJUpNCDttDruJlu&#10;lm4mS5K669s3guBx+Of/5pvlureNuJAPtWMFk3EGgrh0uuZKwdfn2/MriBCRNTaOScGVAqxXg6cl&#10;Ftp1fKTLKVYiQTgUqMDE2BZShtKQxTB2LXHKfpy3GNPoK6k9dgluGznNslxarDldMNjS1lD5e/qz&#10;SeN7utvPjDwnqzz7OO7n/r2bKzUa9psFiEh9fCzf2wetIH+B2y8JAH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IN4cMAAADbAAAADwAAAAAAAAAAAAAAAACYAgAAZHJzL2Rv&#10;d25yZXYueG1sUEsFBgAAAAAEAAQA9QAAAIgDAAAAAA==&#10;" path="m9,1966l,1957,1952,r9,9l9,1966xe" filled="f" stroked="f">
                      <v:path arrowok="t" o:connecttype="custom" o:connectlocs="14288,3121025;0,3106738;3098800,0;3113088,14288;14288,3121025" o:connectangles="0,0,0,0,0"/>
                    </v:shape>
                    <v:shape id="Freihandform 68" o:spid="_x0000_s1031" style="position:absolute;top:1539;width:43291;height:43371;visibility:visible;mso-wrap-style:square;v-text-anchor:top" coordsize="2727,27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" path="m,2732r,-4l2722,r5,5l,2732xe" filled="f" stroked="f">
                      <v:path arrowok="t" o:connecttype="custom" o:connectlocs="0,4337050;0,4330700;4321175,0;4329113,7938;0,4337050" o:connectangles="0,0,0,0,0"/>
                    </v:shape>
                    <w10:wrap anchorx="page" anchory="page"/>
                  </v:group>
                </w:pict>
              </mc:Fallback>
            </mc:AlternateContent>
          </w:r>
          <w:r>
            <w:rPr>
              <w:noProof/>
              <w:lang w:eastAsia="de-DE"/>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margin">
                      <wp:align>bottom</wp:align>
                    </wp:positionV>
                    <wp:extent cx="5943600" cy="374904"/>
                    <wp:effectExtent l="0" t="0" r="0" b="2540"/>
                    <wp:wrapNone/>
                    <wp:docPr id="69" name="Textfeld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051B7" w:rsidRDefault="00A051B7">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A051B7" w:rsidRDefault="00A051B7">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id="Textfeld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" filled="f" stroked="f" strokeweight=".5pt">
                    <v:textbox style="mso-fit-shape-to-text:t" inset="0,0,0,0">
                      <w:txbxContent>
                        <w:p w:rsidR="00A051B7" w:rsidRDefault="00A051B7">
                          <w:pPr>
                            <w:pStyle w:val="KeinLeerraum"/>
                            <w:jc w:val="right"/>
                            <w:rPr>
                              <w:color w:val="5B9BD5" w:themeColor="accent1"/>
                              <w:sz w:val="36"/>
                              <w:szCs w:val="36"/>
                            </w:rPr>
                          </w:pPr>
                          <w:sdt>
                            <w:sdtPr>
                              <w:rPr>
                                <w:color w:val="5B9BD5" w:themeColor="accent1"/>
                                <w:sz w:val="36"/>
                                <w:szCs w:val="36"/>
                              </w:rPr>
                              <w:alias w:val="Schule"/>
                              <w:tag w:val="Schule"/>
                              <w:id w:val="1850680582"/>
                              <w:dataBinding w:prefixMappings="xmlns:ns0='http://schemas.openxmlformats.org/officeDocument/2006/extended-properties' " w:xpath="/ns0:Properties[1]/ns0:Company[1]" w:storeItemID="{6668398D-A668-4E3E-A5EB-62B293D839F1}"/>
                              <w:text/>
                            </w:sdtPr>
                            <w:sdtContent>
                              <w:r>
                                <w:rPr>
                                  <w:color w:val="5B9BD5" w:themeColor="accent1"/>
                                  <w:sz w:val="36"/>
                                  <w:szCs w:val="36"/>
                                </w:rPr>
                                <w:t>WWI2012H</w:t>
                              </w:r>
                            </w:sdtContent>
                          </w:sdt>
                        </w:p>
                        <w:sdt>
                          <w:sdtPr>
                            <w:rPr>
                              <w:color w:val="5B9BD5" w:themeColor="accent1"/>
                              <w:sz w:val="36"/>
                              <w:szCs w:val="36"/>
                            </w:rPr>
                            <w:alias w:val="Kurs"/>
                            <w:tag w:val="Kurs"/>
                            <w:id w:val="1717703537"/>
                            <w:dataBinding w:prefixMappings="xmlns:ns0='http://purl.org/dc/elements/1.1/' xmlns:ns1='http://schemas.openxmlformats.org/package/2006/metadata/core-properties' " w:xpath="/ns1:coreProperties[1]/ns1:category[1]" w:storeItemID="{6C3C8BC8-F283-45AE-878A-BAB7291924A1}"/>
                            <w:text/>
                          </w:sdtPr>
                          <w:sdtContent>
                            <w:p w:rsidR="00A051B7" w:rsidRDefault="00A051B7">
                              <w:pPr>
                                <w:pStyle w:val="KeinLeerraum"/>
                                <w:jc w:val="right"/>
                                <w:rPr>
                                  <w:color w:val="5B9BD5" w:themeColor="accent1"/>
                                  <w:sz w:val="36"/>
                                  <w:szCs w:val="36"/>
                                </w:rPr>
                              </w:pPr>
                              <w:proofErr w:type="spellStart"/>
                              <w:r>
                                <w:rPr>
                                  <w:color w:val="5B9BD5" w:themeColor="accent1"/>
                                  <w:sz w:val="36"/>
                                  <w:szCs w:val="36"/>
                                </w:rPr>
                                <w:t>Buccio</w:t>
                              </w:r>
                              <w:proofErr w:type="spellEnd"/>
                              <w:r>
                                <w:rPr>
                                  <w:color w:val="5B9BD5" w:themeColor="accent1"/>
                                  <w:sz w:val="36"/>
                                  <w:szCs w:val="36"/>
                                </w:rPr>
                                <w:t xml:space="preserve">, </w:t>
                              </w:r>
                              <w:proofErr w:type="spellStart"/>
                              <w:r>
                                <w:rPr>
                                  <w:color w:val="5B9BD5" w:themeColor="accent1"/>
                                  <w:sz w:val="36"/>
                                  <w:szCs w:val="36"/>
                                </w:rPr>
                                <w:t>Buckenmaier</w:t>
                              </w:r>
                              <w:proofErr w:type="spellEnd"/>
                              <w:r>
                                <w:rPr>
                                  <w:color w:val="5B9BD5" w:themeColor="accent1"/>
                                  <w:sz w:val="36"/>
                                  <w:szCs w:val="36"/>
                                </w:rPr>
                                <w:t xml:space="preserve">, </w:t>
                              </w:r>
                              <w:proofErr w:type="spellStart"/>
                              <w:r>
                                <w:rPr>
                                  <w:color w:val="5B9BD5" w:themeColor="accent1"/>
                                  <w:sz w:val="36"/>
                                  <w:szCs w:val="36"/>
                                </w:rPr>
                                <w:t>Erkert</w:t>
                              </w:r>
                              <w:proofErr w:type="spellEnd"/>
                              <w:r>
                                <w:rPr>
                                  <w:color w:val="5B9BD5" w:themeColor="accent1"/>
                                  <w:sz w:val="36"/>
                                  <w:szCs w:val="36"/>
                                </w:rPr>
                                <w:t xml:space="preserve">, Haag, </w:t>
                              </w:r>
                              <w:proofErr w:type="spellStart"/>
                              <w:r>
                                <w:rPr>
                                  <w:color w:val="5B9BD5" w:themeColor="accent1"/>
                                  <w:sz w:val="36"/>
                                  <w:szCs w:val="36"/>
                                </w:rPr>
                                <w:t>Katsepidis</w:t>
                              </w:r>
                              <w:proofErr w:type="spellEnd"/>
                              <w:r>
                                <w:rPr>
                                  <w:color w:val="5B9BD5" w:themeColor="accent1"/>
                                  <w:sz w:val="36"/>
                                  <w:szCs w:val="36"/>
                                </w:rPr>
                                <w:t xml:space="preserve">, </w:t>
                              </w:r>
                              <w:proofErr w:type="spellStart"/>
                              <w:r>
                                <w:rPr>
                                  <w:color w:val="5B9BD5" w:themeColor="accent1"/>
                                  <w:sz w:val="36"/>
                                  <w:szCs w:val="36"/>
                                </w:rPr>
                                <w:t>Kirchniawy</w:t>
                              </w:r>
                              <w:proofErr w:type="spellEnd"/>
                              <w:r>
                                <w:rPr>
                                  <w:color w:val="5B9BD5" w:themeColor="accent1"/>
                                  <w:sz w:val="36"/>
                                  <w:szCs w:val="36"/>
                                </w:rPr>
                                <w:t xml:space="preserve">, </w:t>
                              </w:r>
                              <w:proofErr w:type="spellStart"/>
                              <w:r>
                                <w:rPr>
                                  <w:color w:val="5B9BD5" w:themeColor="accent1"/>
                                  <w:sz w:val="36"/>
                                  <w:szCs w:val="36"/>
                                </w:rPr>
                                <w:t>Lachnit</w:t>
                              </w:r>
                              <w:proofErr w:type="spellEnd"/>
                              <w:r>
                                <w:rPr>
                                  <w:color w:val="5B9BD5" w:themeColor="accent1"/>
                                  <w:sz w:val="36"/>
                                  <w:szCs w:val="36"/>
                                </w:rPr>
                                <w:t xml:space="preserve">, </w:t>
                              </w:r>
                              <w:proofErr w:type="spellStart"/>
                              <w:r>
                                <w:rPr>
                                  <w:color w:val="5B9BD5" w:themeColor="accent1"/>
                                  <w:sz w:val="36"/>
                                  <w:szCs w:val="36"/>
                                </w:rPr>
                                <w:t>Mössinger</w:t>
                              </w:r>
                              <w:proofErr w:type="spellEnd"/>
                              <w:r>
                                <w:rPr>
                                  <w:color w:val="5B9BD5" w:themeColor="accent1"/>
                                  <w:sz w:val="36"/>
                                  <w:szCs w:val="36"/>
                                </w:rPr>
                                <w:t xml:space="preserve">, Schneider, Schuster, </w:t>
                              </w:r>
                              <w:proofErr w:type="spellStart"/>
                              <w:r>
                                <w:rPr>
                                  <w:color w:val="5B9BD5" w:themeColor="accent1"/>
                                  <w:sz w:val="36"/>
                                  <w:szCs w:val="36"/>
                                </w:rPr>
                                <w:t>Trujke</w:t>
                              </w:r>
                              <w:proofErr w:type="spellEnd"/>
                            </w:p>
                          </w:sdtContent>
                        </w:sdt>
                      </w:txbxContent>
                    </v:textbox>
                    <w10:wrap anchorx="page" anchory="margin"/>
                  </v:shape>
                </w:pict>
              </mc:Fallback>
            </mc:AlternateContent>
          </w:r>
        </w:p>
        <w:p w:rsidR="006366C0" w:rsidRDefault="006366C0">
          <w:r>
            <w:br w:type="page"/>
          </w:r>
        </w:p>
      </w:sdtContent>
    </w:sdt>
    <w:sdt>
      <w:sdtPr>
        <w:rPr>
          <w:caps w:val="0"/>
          <w:color w:val="auto"/>
          <w:spacing w:val="0"/>
          <w:sz w:val="20"/>
          <w:szCs w:val="20"/>
        </w:rPr>
        <w:id w:val="-136103283"/>
        <w:docPartObj>
          <w:docPartGallery w:val="Table of Contents"/>
          <w:docPartUnique/>
        </w:docPartObj>
      </w:sdtPr>
      <w:sdtEndPr>
        <w:rPr>
          <w:b/>
          <w:bCs/>
          <w:sz w:val="18"/>
        </w:rPr>
      </w:sdtEndPr>
      <w:sdtContent>
        <w:p w:rsidR="000477DC" w:rsidRDefault="000477DC">
          <w:pPr>
            <w:pStyle w:val="Inhaltsverzeichnisberschrift"/>
          </w:pPr>
          <w:r>
            <w:t>Inhaltsverzeichnis</w:t>
          </w:r>
        </w:p>
        <w:p w:rsidR="0012371E" w:rsidRPr="0012371E" w:rsidRDefault="000477DC">
          <w:pPr>
            <w:pStyle w:val="Verzeichnis1"/>
            <w:tabs>
              <w:tab w:val="right" w:leader="dot" w:pos="9062"/>
            </w:tabs>
            <w:rPr>
              <w:noProof/>
              <w:szCs w:val="22"/>
              <w:lang w:eastAsia="de-DE"/>
            </w:rPr>
          </w:pPr>
          <w:r w:rsidRPr="0012371E">
            <w:rPr>
              <w:sz w:val="18"/>
            </w:rPr>
            <w:fldChar w:fldCharType="begin"/>
          </w:r>
          <w:r w:rsidRPr="0012371E">
            <w:rPr>
              <w:sz w:val="18"/>
            </w:rPr>
            <w:instrText xml:space="preserve"> TOC \o "1-3" \h \z \u </w:instrText>
          </w:r>
          <w:r w:rsidRPr="0012371E">
            <w:rPr>
              <w:sz w:val="18"/>
            </w:rPr>
            <w:fldChar w:fldCharType="separate"/>
          </w:r>
          <w:hyperlink w:anchor="_Toc369281552" w:history="1">
            <w:r w:rsidR="0012371E" w:rsidRPr="0012371E">
              <w:rPr>
                <w:rStyle w:val="Hyperlink"/>
                <w:noProof/>
                <w:sz w:val="18"/>
              </w:rPr>
              <w:t>Einleitung</w:t>
            </w:r>
            <w:r w:rsidR="0012371E" w:rsidRPr="0012371E">
              <w:rPr>
                <w:noProof/>
                <w:webHidden/>
                <w:sz w:val="18"/>
              </w:rPr>
              <w:tab/>
            </w:r>
            <w:r w:rsidR="0012371E" w:rsidRPr="0012371E">
              <w:rPr>
                <w:noProof/>
                <w:webHidden/>
                <w:sz w:val="18"/>
              </w:rPr>
              <w:fldChar w:fldCharType="begin"/>
            </w:r>
            <w:r w:rsidR="0012371E" w:rsidRPr="0012371E">
              <w:rPr>
                <w:noProof/>
                <w:webHidden/>
                <w:sz w:val="18"/>
              </w:rPr>
              <w:instrText xml:space="preserve"> PAGEREF _Toc369281552 \h </w:instrText>
            </w:r>
            <w:r w:rsidR="0012371E" w:rsidRPr="0012371E">
              <w:rPr>
                <w:noProof/>
                <w:webHidden/>
                <w:sz w:val="18"/>
              </w:rPr>
            </w:r>
            <w:r w:rsidR="0012371E" w:rsidRPr="0012371E">
              <w:rPr>
                <w:noProof/>
                <w:webHidden/>
                <w:sz w:val="18"/>
              </w:rPr>
              <w:fldChar w:fldCharType="separate"/>
            </w:r>
            <w:r w:rsidR="0012371E" w:rsidRPr="0012371E">
              <w:rPr>
                <w:noProof/>
                <w:webHidden/>
                <w:sz w:val="18"/>
              </w:rPr>
              <w:t>2</w:t>
            </w:r>
            <w:r w:rsidR="0012371E"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53" w:history="1">
            <w:r w:rsidRPr="0012371E">
              <w:rPr>
                <w:rStyle w:val="Hyperlink"/>
                <w:noProof/>
                <w:sz w:val="18"/>
              </w:rPr>
              <w:t>Teamaufteilung</w:t>
            </w:r>
            <w:r w:rsidRPr="0012371E">
              <w:rPr>
                <w:noProof/>
                <w:webHidden/>
                <w:sz w:val="18"/>
              </w:rPr>
              <w:tab/>
            </w:r>
            <w:r w:rsidRPr="0012371E">
              <w:rPr>
                <w:noProof/>
                <w:webHidden/>
                <w:sz w:val="18"/>
              </w:rPr>
              <w:fldChar w:fldCharType="begin"/>
            </w:r>
            <w:r w:rsidRPr="0012371E">
              <w:rPr>
                <w:noProof/>
                <w:webHidden/>
                <w:sz w:val="18"/>
              </w:rPr>
              <w:instrText xml:space="preserve"> PAGEREF _Toc369281553 \h </w:instrText>
            </w:r>
            <w:r w:rsidRPr="0012371E">
              <w:rPr>
                <w:noProof/>
                <w:webHidden/>
                <w:sz w:val="18"/>
              </w:rPr>
            </w:r>
            <w:r w:rsidRPr="0012371E">
              <w:rPr>
                <w:noProof/>
                <w:webHidden/>
                <w:sz w:val="18"/>
              </w:rPr>
              <w:fldChar w:fldCharType="separate"/>
            </w:r>
            <w:r w:rsidRPr="0012371E">
              <w:rPr>
                <w:noProof/>
                <w:webHidden/>
                <w:sz w:val="18"/>
              </w:rPr>
              <w:t>2</w:t>
            </w:r>
            <w:r w:rsidRPr="0012371E">
              <w:rPr>
                <w:noProof/>
                <w:webHidden/>
                <w:sz w:val="18"/>
              </w:rPr>
              <w:fldChar w:fldCharType="end"/>
            </w:r>
          </w:hyperlink>
        </w:p>
        <w:p w:rsidR="0012371E" w:rsidRPr="0012371E" w:rsidRDefault="0012371E">
          <w:pPr>
            <w:pStyle w:val="Verzeichnis1"/>
            <w:tabs>
              <w:tab w:val="right" w:leader="dot" w:pos="9062"/>
            </w:tabs>
            <w:rPr>
              <w:noProof/>
              <w:sz w:val="18"/>
              <w:szCs w:val="22"/>
              <w:lang w:eastAsia="de-DE"/>
            </w:rPr>
          </w:pPr>
          <w:hyperlink w:anchor="_Toc369281554" w:history="1">
            <w:r w:rsidRPr="0012371E">
              <w:rPr>
                <w:rStyle w:val="Hyperlink"/>
                <w:noProof/>
                <w:sz w:val="18"/>
              </w:rPr>
              <w:t>Anforderungen</w:t>
            </w:r>
            <w:r w:rsidRPr="0012371E">
              <w:rPr>
                <w:noProof/>
                <w:webHidden/>
                <w:sz w:val="18"/>
              </w:rPr>
              <w:tab/>
            </w:r>
            <w:r w:rsidRPr="0012371E">
              <w:rPr>
                <w:noProof/>
                <w:webHidden/>
                <w:sz w:val="18"/>
              </w:rPr>
              <w:fldChar w:fldCharType="begin"/>
            </w:r>
            <w:r w:rsidRPr="0012371E">
              <w:rPr>
                <w:noProof/>
                <w:webHidden/>
                <w:sz w:val="18"/>
              </w:rPr>
              <w:instrText xml:space="preserve"> PAGEREF _Toc369281554 \h </w:instrText>
            </w:r>
            <w:r w:rsidRPr="0012371E">
              <w:rPr>
                <w:noProof/>
                <w:webHidden/>
                <w:sz w:val="18"/>
              </w:rPr>
            </w:r>
            <w:r w:rsidRPr="0012371E">
              <w:rPr>
                <w:noProof/>
                <w:webHidden/>
                <w:sz w:val="18"/>
              </w:rPr>
              <w:fldChar w:fldCharType="separate"/>
            </w:r>
            <w:r w:rsidRPr="0012371E">
              <w:rPr>
                <w:noProof/>
                <w:webHidden/>
                <w:sz w:val="18"/>
              </w:rPr>
              <w:t>3</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55" w:history="1">
            <w:r w:rsidRPr="0012371E">
              <w:rPr>
                <w:rStyle w:val="Hyperlink"/>
                <w:noProof/>
                <w:sz w:val="18"/>
              </w:rPr>
              <w:t>UseCase-Modell</w:t>
            </w:r>
            <w:r w:rsidRPr="0012371E">
              <w:rPr>
                <w:noProof/>
                <w:webHidden/>
                <w:sz w:val="18"/>
              </w:rPr>
              <w:tab/>
            </w:r>
            <w:r w:rsidRPr="0012371E">
              <w:rPr>
                <w:noProof/>
                <w:webHidden/>
                <w:sz w:val="18"/>
              </w:rPr>
              <w:fldChar w:fldCharType="begin"/>
            </w:r>
            <w:r w:rsidRPr="0012371E">
              <w:rPr>
                <w:noProof/>
                <w:webHidden/>
                <w:sz w:val="18"/>
              </w:rPr>
              <w:instrText xml:space="preserve"> PAGEREF _Toc369281555 \h </w:instrText>
            </w:r>
            <w:r w:rsidRPr="0012371E">
              <w:rPr>
                <w:noProof/>
                <w:webHidden/>
                <w:sz w:val="18"/>
              </w:rPr>
            </w:r>
            <w:r w:rsidRPr="0012371E">
              <w:rPr>
                <w:noProof/>
                <w:webHidden/>
                <w:sz w:val="18"/>
              </w:rPr>
              <w:fldChar w:fldCharType="separate"/>
            </w:r>
            <w:r w:rsidRPr="0012371E">
              <w:rPr>
                <w:noProof/>
                <w:webHidden/>
                <w:sz w:val="18"/>
              </w:rPr>
              <w:t>3</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56"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Logi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56 \h </w:instrText>
            </w:r>
            <w:r w:rsidRPr="0012371E">
              <w:rPr>
                <w:noProof/>
                <w:webHidden/>
                <w:sz w:val="18"/>
              </w:rPr>
            </w:r>
            <w:r w:rsidRPr="0012371E">
              <w:rPr>
                <w:noProof/>
                <w:webHidden/>
                <w:sz w:val="18"/>
              </w:rPr>
              <w:fldChar w:fldCharType="separate"/>
            </w:r>
            <w:r w:rsidRPr="0012371E">
              <w:rPr>
                <w:noProof/>
                <w:webHidden/>
                <w:sz w:val="18"/>
              </w:rPr>
              <w:t>4</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57"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Passwort vergess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57 \h </w:instrText>
            </w:r>
            <w:r w:rsidRPr="0012371E">
              <w:rPr>
                <w:noProof/>
                <w:webHidden/>
                <w:sz w:val="18"/>
              </w:rPr>
            </w:r>
            <w:r w:rsidRPr="0012371E">
              <w:rPr>
                <w:noProof/>
                <w:webHidden/>
                <w:sz w:val="18"/>
              </w:rPr>
              <w:fldChar w:fldCharType="separate"/>
            </w:r>
            <w:r w:rsidRPr="0012371E">
              <w:rPr>
                <w:noProof/>
                <w:webHidden/>
                <w:sz w:val="18"/>
              </w:rPr>
              <w:t>5</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58"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 xml:space="preserve">Passwort </w:t>
            </w:r>
            <w:r w:rsidRPr="0012371E">
              <w:rPr>
                <w:rStyle w:val="Hyperlink"/>
                <w:rFonts w:hint="eastAsia"/>
                <w:noProof/>
                <w:sz w:val="18"/>
              </w:rPr>
              <w:t>ä</w:t>
            </w:r>
            <w:r w:rsidRPr="0012371E">
              <w:rPr>
                <w:rStyle w:val="Hyperlink"/>
                <w:noProof/>
                <w:sz w:val="18"/>
              </w:rPr>
              <w:t>nder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58 \h </w:instrText>
            </w:r>
            <w:r w:rsidRPr="0012371E">
              <w:rPr>
                <w:noProof/>
                <w:webHidden/>
                <w:sz w:val="18"/>
              </w:rPr>
            </w:r>
            <w:r w:rsidRPr="0012371E">
              <w:rPr>
                <w:noProof/>
                <w:webHidden/>
                <w:sz w:val="18"/>
              </w:rPr>
              <w:fldChar w:fldCharType="separate"/>
            </w:r>
            <w:r w:rsidRPr="0012371E">
              <w:rPr>
                <w:noProof/>
                <w:webHidden/>
                <w:sz w:val="18"/>
              </w:rPr>
              <w:t>5</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59"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Erfass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59 \h </w:instrText>
            </w:r>
            <w:r w:rsidRPr="0012371E">
              <w:rPr>
                <w:noProof/>
                <w:webHidden/>
                <w:sz w:val="18"/>
              </w:rPr>
            </w:r>
            <w:r w:rsidRPr="0012371E">
              <w:rPr>
                <w:noProof/>
                <w:webHidden/>
                <w:sz w:val="18"/>
              </w:rPr>
              <w:fldChar w:fldCharType="separate"/>
            </w:r>
            <w:r w:rsidRPr="0012371E">
              <w:rPr>
                <w:noProof/>
                <w:webHidden/>
                <w:sz w:val="18"/>
              </w:rPr>
              <w:t>6</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0"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Eintragsart erstell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0 \h </w:instrText>
            </w:r>
            <w:r w:rsidRPr="0012371E">
              <w:rPr>
                <w:noProof/>
                <w:webHidden/>
                <w:sz w:val="18"/>
              </w:rPr>
            </w:r>
            <w:r w:rsidRPr="0012371E">
              <w:rPr>
                <w:noProof/>
                <w:webHidden/>
                <w:sz w:val="18"/>
              </w:rPr>
              <w:fldChar w:fldCharType="separate"/>
            </w:r>
            <w:r w:rsidRPr="0012371E">
              <w:rPr>
                <w:noProof/>
                <w:webHidden/>
                <w:sz w:val="18"/>
              </w:rPr>
              <w:t>7</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1"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Eintragsart l</w:t>
            </w:r>
            <w:r w:rsidRPr="0012371E">
              <w:rPr>
                <w:rStyle w:val="Hyperlink"/>
                <w:rFonts w:hint="eastAsia"/>
                <w:noProof/>
                <w:sz w:val="18"/>
              </w:rPr>
              <w:t>ö</w:t>
            </w:r>
            <w:r w:rsidRPr="0012371E">
              <w:rPr>
                <w:rStyle w:val="Hyperlink"/>
                <w:noProof/>
                <w:sz w:val="18"/>
              </w:rPr>
              <w:t>sc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1 \h </w:instrText>
            </w:r>
            <w:r w:rsidRPr="0012371E">
              <w:rPr>
                <w:noProof/>
                <w:webHidden/>
                <w:sz w:val="18"/>
              </w:rPr>
            </w:r>
            <w:r w:rsidRPr="0012371E">
              <w:rPr>
                <w:noProof/>
                <w:webHidden/>
                <w:sz w:val="18"/>
              </w:rPr>
              <w:fldChar w:fldCharType="separate"/>
            </w:r>
            <w:r w:rsidRPr="0012371E">
              <w:rPr>
                <w:noProof/>
                <w:webHidden/>
                <w:sz w:val="18"/>
              </w:rPr>
              <w:t>8</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2"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Druck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2 \h </w:instrText>
            </w:r>
            <w:r w:rsidRPr="0012371E">
              <w:rPr>
                <w:noProof/>
                <w:webHidden/>
                <w:sz w:val="18"/>
              </w:rPr>
            </w:r>
            <w:r w:rsidRPr="0012371E">
              <w:rPr>
                <w:noProof/>
                <w:webHidden/>
                <w:sz w:val="18"/>
              </w:rPr>
              <w:fldChar w:fldCharType="separate"/>
            </w:r>
            <w:r w:rsidRPr="0012371E">
              <w:rPr>
                <w:noProof/>
                <w:webHidden/>
                <w:sz w:val="18"/>
              </w:rPr>
              <w:t>8</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3"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Jobkonfiguratio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3 \h </w:instrText>
            </w:r>
            <w:r w:rsidRPr="0012371E">
              <w:rPr>
                <w:noProof/>
                <w:webHidden/>
                <w:sz w:val="18"/>
              </w:rPr>
            </w:r>
            <w:r w:rsidRPr="0012371E">
              <w:rPr>
                <w:noProof/>
                <w:webHidden/>
                <w:sz w:val="18"/>
              </w:rPr>
              <w:fldChar w:fldCharType="separate"/>
            </w:r>
            <w:r w:rsidRPr="0012371E">
              <w:rPr>
                <w:noProof/>
                <w:webHidden/>
                <w:sz w:val="18"/>
              </w:rPr>
              <w:t>9</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4"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Arbeitsgruppe einse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4 \h </w:instrText>
            </w:r>
            <w:r w:rsidRPr="0012371E">
              <w:rPr>
                <w:noProof/>
                <w:webHidden/>
                <w:sz w:val="18"/>
              </w:rPr>
            </w:r>
            <w:r w:rsidRPr="0012371E">
              <w:rPr>
                <w:noProof/>
                <w:webHidden/>
                <w:sz w:val="18"/>
              </w:rPr>
              <w:fldChar w:fldCharType="separate"/>
            </w:r>
            <w:r w:rsidRPr="0012371E">
              <w:rPr>
                <w:noProof/>
                <w:webHidden/>
                <w:sz w:val="18"/>
              </w:rPr>
              <w:t>10</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5"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Arbeitsgruppen einse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5 \h </w:instrText>
            </w:r>
            <w:r w:rsidRPr="0012371E">
              <w:rPr>
                <w:noProof/>
                <w:webHidden/>
                <w:sz w:val="18"/>
              </w:rPr>
            </w:r>
            <w:r w:rsidRPr="0012371E">
              <w:rPr>
                <w:noProof/>
                <w:webHidden/>
                <w:sz w:val="18"/>
              </w:rPr>
              <w:fldChar w:fldCharType="separate"/>
            </w:r>
            <w:r w:rsidRPr="0012371E">
              <w:rPr>
                <w:noProof/>
                <w:webHidden/>
                <w:sz w:val="18"/>
              </w:rPr>
              <w:t>11</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6"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summierte Ergebnisse Gesamtbereich</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6 \h </w:instrText>
            </w:r>
            <w:r w:rsidRPr="0012371E">
              <w:rPr>
                <w:noProof/>
                <w:webHidden/>
                <w:sz w:val="18"/>
              </w:rPr>
            </w:r>
            <w:r w:rsidRPr="0012371E">
              <w:rPr>
                <w:noProof/>
                <w:webHidden/>
                <w:sz w:val="18"/>
              </w:rPr>
              <w:fldChar w:fldCharType="separate"/>
            </w:r>
            <w:r w:rsidRPr="0012371E">
              <w:rPr>
                <w:noProof/>
                <w:webHidden/>
                <w:sz w:val="18"/>
              </w:rPr>
              <w:t>12</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7"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Mitarbeiter anleg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7 \h </w:instrText>
            </w:r>
            <w:r w:rsidRPr="0012371E">
              <w:rPr>
                <w:noProof/>
                <w:webHidden/>
                <w:sz w:val="18"/>
              </w:rPr>
            </w:r>
            <w:r w:rsidRPr="0012371E">
              <w:rPr>
                <w:noProof/>
                <w:webHidden/>
                <w:sz w:val="18"/>
              </w:rPr>
              <w:fldChar w:fldCharType="separate"/>
            </w:r>
            <w:r w:rsidRPr="0012371E">
              <w:rPr>
                <w:noProof/>
                <w:webHidden/>
                <w:sz w:val="18"/>
              </w:rPr>
              <w:t>13</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8"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Mitarbeiter bearbeit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8 \h </w:instrText>
            </w:r>
            <w:r w:rsidRPr="0012371E">
              <w:rPr>
                <w:noProof/>
                <w:webHidden/>
                <w:sz w:val="18"/>
              </w:rPr>
            </w:r>
            <w:r w:rsidRPr="0012371E">
              <w:rPr>
                <w:noProof/>
                <w:webHidden/>
                <w:sz w:val="18"/>
              </w:rPr>
              <w:fldChar w:fldCharType="separate"/>
            </w:r>
            <w:r w:rsidRPr="0012371E">
              <w:rPr>
                <w:noProof/>
                <w:webHidden/>
                <w:sz w:val="18"/>
              </w:rPr>
              <w:t>14</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69"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Mitarbeiter l</w:t>
            </w:r>
            <w:r w:rsidRPr="0012371E">
              <w:rPr>
                <w:rStyle w:val="Hyperlink"/>
                <w:rFonts w:hint="eastAsia"/>
                <w:noProof/>
                <w:sz w:val="18"/>
              </w:rPr>
              <w:t>ö</w:t>
            </w:r>
            <w:r w:rsidRPr="0012371E">
              <w:rPr>
                <w:rStyle w:val="Hyperlink"/>
                <w:noProof/>
                <w:sz w:val="18"/>
              </w:rPr>
              <w:t>sc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69 \h </w:instrText>
            </w:r>
            <w:r w:rsidRPr="0012371E">
              <w:rPr>
                <w:noProof/>
                <w:webHidden/>
                <w:sz w:val="18"/>
              </w:rPr>
            </w:r>
            <w:r w:rsidRPr="0012371E">
              <w:rPr>
                <w:noProof/>
                <w:webHidden/>
                <w:sz w:val="18"/>
              </w:rPr>
              <w:fldChar w:fldCharType="separate"/>
            </w:r>
            <w:r w:rsidRPr="0012371E">
              <w:rPr>
                <w:noProof/>
                <w:webHidden/>
                <w:sz w:val="18"/>
              </w:rPr>
              <w:t>16</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0"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Arbeitsgruppe anleg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0 \h </w:instrText>
            </w:r>
            <w:r w:rsidRPr="0012371E">
              <w:rPr>
                <w:noProof/>
                <w:webHidden/>
                <w:sz w:val="18"/>
              </w:rPr>
            </w:r>
            <w:r w:rsidRPr="0012371E">
              <w:rPr>
                <w:noProof/>
                <w:webHidden/>
                <w:sz w:val="18"/>
              </w:rPr>
              <w:fldChar w:fldCharType="separate"/>
            </w:r>
            <w:r w:rsidRPr="0012371E">
              <w:rPr>
                <w:noProof/>
                <w:webHidden/>
                <w:sz w:val="18"/>
              </w:rPr>
              <w:t>17</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1"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Arbeitsgruppe bearbeit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1 \h </w:instrText>
            </w:r>
            <w:r w:rsidRPr="0012371E">
              <w:rPr>
                <w:noProof/>
                <w:webHidden/>
                <w:sz w:val="18"/>
              </w:rPr>
            </w:r>
            <w:r w:rsidRPr="0012371E">
              <w:rPr>
                <w:noProof/>
                <w:webHidden/>
                <w:sz w:val="18"/>
              </w:rPr>
              <w:fldChar w:fldCharType="separate"/>
            </w:r>
            <w:r w:rsidRPr="0012371E">
              <w:rPr>
                <w:noProof/>
                <w:webHidden/>
                <w:sz w:val="18"/>
              </w:rPr>
              <w:t>18</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2"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Arbeitsgruppe l</w:t>
            </w:r>
            <w:r w:rsidRPr="0012371E">
              <w:rPr>
                <w:rStyle w:val="Hyperlink"/>
                <w:rFonts w:hint="eastAsia"/>
                <w:noProof/>
                <w:sz w:val="18"/>
              </w:rPr>
              <w:t>ö</w:t>
            </w:r>
            <w:r w:rsidRPr="0012371E">
              <w:rPr>
                <w:rStyle w:val="Hyperlink"/>
                <w:noProof/>
                <w:sz w:val="18"/>
              </w:rPr>
              <w:t>sc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2 \h </w:instrText>
            </w:r>
            <w:r w:rsidRPr="0012371E">
              <w:rPr>
                <w:noProof/>
                <w:webHidden/>
                <w:sz w:val="18"/>
              </w:rPr>
            </w:r>
            <w:r w:rsidRPr="0012371E">
              <w:rPr>
                <w:noProof/>
                <w:webHidden/>
                <w:sz w:val="18"/>
              </w:rPr>
              <w:fldChar w:fldCharType="separate"/>
            </w:r>
            <w:r w:rsidRPr="0012371E">
              <w:rPr>
                <w:noProof/>
                <w:webHidden/>
                <w:sz w:val="18"/>
              </w:rPr>
              <w:t>19</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3"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Bereich anleg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3 \h </w:instrText>
            </w:r>
            <w:r w:rsidRPr="0012371E">
              <w:rPr>
                <w:noProof/>
                <w:webHidden/>
                <w:sz w:val="18"/>
              </w:rPr>
            </w:r>
            <w:r w:rsidRPr="0012371E">
              <w:rPr>
                <w:noProof/>
                <w:webHidden/>
                <w:sz w:val="18"/>
              </w:rPr>
              <w:fldChar w:fldCharType="separate"/>
            </w:r>
            <w:r w:rsidRPr="0012371E">
              <w:rPr>
                <w:noProof/>
                <w:webHidden/>
                <w:sz w:val="18"/>
              </w:rPr>
              <w:t>20</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4"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Bereich bearbeit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4 \h </w:instrText>
            </w:r>
            <w:r w:rsidRPr="0012371E">
              <w:rPr>
                <w:noProof/>
                <w:webHidden/>
                <w:sz w:val="18"/>
              </w:rPr>
            </w:r>
            <w:r w:rsidRPr="0012371E">
              <w:rPr>
                <w:noProof/>
                <w:webHidden/>
                <w:sz w:val="18"/>
              </w:rPr>
              <w:fldChar w:fldCharType="separate"/>
            </w:r>
            <w:r w:rsidRPr="0012371E">
              <w:rPr>
                <w:noProof/>
                <w:webHidden/>
                <w:sz w:val="18"/>
              </w:rPr>
              <w:t>21</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5"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Bereich l</w:t>
            </w:r>
            <w:r w:rsidRPr="0012371E">
              <w:rPr>
                <w:rStyle w:val="Hyperlink"/>
                <w:rFonts w:hint="eastAsia"/>
                <w:noProof/>
                <w:sz w:val="18"/>
              </w:rPr>
              <w:t>ö</w:t>
            </w:r>
            <w:r w:rsidRPr="0012371E">
              <w:rPr>
                <w:rStyle w:val="Hyperlink"/>
                <w:noProof/>
                <w:sz w:val="18"/>
              </w:rPr>
              <w:t>sc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5 \h </w:instrText>
            </w:r>
            <w:r w:rsidRPr="0012371E">
              <w:rPr>
                <w:noProof/>
                <w:webHidden/>
                <w:sz w:val="18"/>
              </w:rPr>
            </w:r>
            <w:r w:rsidRPr="0012371E">
              <w:rPr>
                <w:noProof/>
                <w:webHidden/>
                <w:sz w:val="18"/>
              </w:rPr>
              <w:fldChar w:fldCharType="separate"/>
            </w:r>
            <w:r w:rsidRPr="0012371E">
              <w:rPr>
                <w:noProof/>
                <w:webHidden/>
                <w:sz w:val="18"/>
              </w:rPr>
              <w:t>22</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6"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zusammenrechnen Kalenderwoche</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6 \h </w:instrText>
            </w:r>
            <w:r w:rsidRPr="0012371E">
              <w:rPr>
                <w:noProof/>
                <w:webHidden/>
                <w:sz w:val="18"/>
              </w:rPr>
            </w:r>
            <w:r w:rsidRPr="0012371E">
              <w:rPr>
                <w:noProof/>
                <w:webHidden/>
                <w:sz w:val="18"/>
              </w:rPr>
              <w:fldChar w:fldCharType="separate"/>
            </w:r>
            <w:r w:rsidRPr="0012371E">
              <w:rPr>
                <w:noProof/>
                <w:webHidden/>
                <w:sz w:val="18"/>
              </w:rPr>
              <w:t>23</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7"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zusammenrechnen Kalenderjahr</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7 \h </w:instrText>
            </w:r>
            <w:r w:rsidRPr="0012371E">
              <w:rPr>
                <w:noProof/>
                <w:webHidden/>
                <w:sz w:val="18"/>
              </w:rPr>
            </w:r>
            <w:r w:rsidRPr="0012371E">
              <w:rPr>
                <w:noProof/>
                <w:webHidden/>
                <w:sz w:val="18"/>
              </w:rPr>
              <w:fldChar w:fldCharType="separate"/>
            </w:r>
            <w:r w:rsidRPr="0012371E">
              <w:rPr>
                <w:noProof/>
                <w:webHidden/>
                <w:sz w:val="18"/>
              </w:rPr>
              <w:t>23</w:t>
            </w:r>
            <w:r w:rsidRPr="0012371E">
              <w:rPr>
                <w:noProof/>
                <w:webHidden/>
                <w:sz w:val="18"/>
              </w:rPr>
              <w:fldChar w:fldCharType="end"/>
            </w:r>
          </w:hyperlink>
        </w:p>
        <w:p w:rsidR="0012371E" w:rsidRPr="0012371E" w:rsidRDefault="0012371E">
          <w:pPr>
            <w:pStyle w:val="Verzeichnis3"/>
            <w:tabs>
              <w:tab w:val="right" w:leader="dot" w:pos="9062"/>
            </w:tabs>
            <w:rPr>
              <w:noProof/>
              <w:szCs w:val="22"/>
              <w:lang w:eastAsia="de-DE"/>
            </w:rPr>
          </w:pPr>
          <w:hyperlink w:anchor="_Toc369281578" w:history="1">
            <w:r w:rsidRPr="0012371E">
              <w:rPr>
                <w:rStyle w:val="Hyperlink"/>
                <w:noProof/>
                <w:sz w:val="18"/>
              </w:rPr>
              <w:t xml:space="preserve">Usecase </w:t>
            </w:r>
            <w:r w:rsidRPr="0012371E">
              <w:rPr>
                <w:rStyle w:val="Hyperlink"/>
                <w:rFonts w:hint="eastAsia"/>
                <w:noProof/>
                <w:sz w:val="18"/>
              </w:rPr>
              <w:t>„</w:t>
            </w:r>
            <w:r w:rsidRPr="0012371E">
              <w:rPr>
                <w:rStyle w:val="Hyperlink"/>
                <w:noProof/>
                <w:sz w:val="18"/>
              </w:rPr>
              <w:t>Eintr</w:t>
            </w:r>
            <w:r w:rsidRPr="0012371E">
              <w:rPr>
                <w:rStyle w:val="Hyperlink"/>
                <w:rFonts w:hint="eastAsia"/>
                <w:noProof/>
                <w:sz w:val="18"/>
              </w:rPr>
              <w:t>ä</w:t>
            </w:r>
            <w:r w:rsidRPr="0012371E">
              <w:rPr>
                <w:rStyle w:val="Hyperlink"/>
                <w:noProof/>
                <w:sz w:val="18"/>
              </w:rPr>
              <w:t>ge l</w:t>
            </w:r>
            <w:r w:rsidRPr="0012371E">
              <w:rPr>
                <w:rStyle w:val="Hyperlink"/>
                <w:rFonts w:hint="eastAsia"/>
                <w:noProof/>
                <w:sz w:val="18"/>
              </w:rPr>
              <w:t>ö</w:t>
            </w:r>
            <w:r w:rsidRPr="0012371E">
              <w:rPr>
                <w:rStyle w:val="Hyperlink"/>
                <w:noProof/>
                <w:sz w:val="18"/>
              </w:rPr>
              <w:t>schen</w:t>
            </w:r>
            <w:r w:rsidRPr="0012371E">
              <w:rPr>
                <w:rStyle w:val="Hyperlink"/>
                <w:rFonts w:hint="eastAsia"/>
                <w:noProof/>
                <w:sz w:val="18"/>
              </w:rPr>
              <w:t>“</w:t>
            </w:r>
            <w:r w:rsidRPr="0012371E">
              <w:rPr>
                <w:noProof/>
                <w:webHidden/>
                <w:sz w:val="18"/>
              </w:rPr>
              <w:tab/>
            </w:r>
            <w:r w:rsidRPr="0012371E">
              <w:rPr>
                <w:noProof/>
                <w:webHidden/>
                <w:sz w:val="18"/>
              </w:rPr>
              <w:fldChar w:fldCharType="begin"/>
            </w:r>
            <w:r w:rsidRPr="0012371E">
              <w:rPr>
                <w:noProof/>
                <w:webHidden/>
                <w:sz w:val="18"/>
              </w:rPr>
              <w:instrText xml:space="preserve"> PAGEREF _Toc369281578 \h </w:instrText>
            </w:r>
            <w:r w:rsidRPr="0012371E">
              <w:rPr>
                <w:noProof/>
                <w:webHidden/>
                <w:sz w:val="18"/>
              </w:rPr>
            </w:r>
            <w:r w:rsidRPr="0012371E">
              <w:rPr>
                <w:noProof/>
                <w:webHidden/>
                <w:sz w:val="18"/>
              </w:rPr>
              <w:fldChar w:fldCharType="separate"/>
            </w:r>
            <w:r w:rsidRPr="0012371E">
              <w:rPr>
                <w:noProof/>
                <w:webHidden/>
                <w:sz w:val="18"/>
              </w:rPr>
              <w:t>23</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79" w:history="1">
            <w:r w:rsidRPr="0012371E">
              <w:rPr>
                <w:rStyle w:val="Hyperlink"/>
                <w:noProof/>
                <w:sz w:val="18"/>
              </w:rPr>
              <w:t>Fachliches Klassenmodell</w:t>
            </w:r>
            <w:r w:rsidRPr="0012371E">
              <w:rPr>
                <w:noProof/>
                <w:webHidden/>
                <w:sz w:val="18"/>
              </w:rPr>
              <w:tab/>
            </w:r>
            <w:r w:rsidRPr="0012371E">
              <w:rPr>
                <w:noProof/>
                <w:webHidden/>
                <w:sz w:val="18"/>
              </w:rPr>
              <w:fldChar w:fldCharType="begin"/>
            </w:r>
            <w:r w:rsidRPr="0012371E">
              <w:rPr>
                <w:noProof/>
                <w:webHidden/>
                <w:sz w:val="18"/>
              </w:rPr>
              <w:instrText xml:space="preserve"> PAGEREF _Toc369281579 \h </w:instrText>
            </w:r>
            <w:r w:rsidRPr="0012371E">
              <w:rPr>
                <w:noProof/>
                <w:webHidden/>
                <w:sz w:val="18"/>
              </w:rPr>
            </w:r>
            <w:r w:rsidRPr="0012371E">
              <w:rPr>
                <w:noProof/>
                <w:webHidden/>
                <w:sz w:val="18"/>
              </w:rPr>
              <w:fldChar w:fldCharType="separate"/>
            </w:r>
            <w:r w:rsidRPr="0012371E">
              <w:rPr>
                <w:noProof/>
                <w:webHidden/>
                <w:sz w:val="18"/>
              </w:rPr>
              <w:t>24</w:t>
            </w:r>
            <w:r w:rsidRPr="0012371E">
              <w:rPr>
                <w:noProof/>
                <w:webHidden/>
                <w:sz w:val="18"/>
              </w:rPr>
              <w:fldChar w:fldCharType="end"/>
            </w:r>
          </w:hyperlink>
        </w:p>
        <w:p w:rsidR="0012371E" w:rsidRPr="0012371E" w:rsidRDefault="0012371E">
          <w:pPr>
            <w:pStyle w:val="Verzeichnis1"/>
            <w:tabs>
              <w:tab w:val="right" w:leader="dot" w:pos="9062"/>
            </w:tabs>
            <w:rPr>
              <w:noProof/>
              <w:szCs w:val="22"/>
              <w:lang w:eastAsia="de-DE"/>
            </w:rPr>
          </w:pPr>
          <w:hyperlink w:anchor="_Toc369281580" w:history="1">
            <w:r w:rsidRPr="0012371E">
              <w:rPr>
                <w:rStyle w:val="Hyperlink"/>
                <w:noProof/>
                <w:sz w:val="18"/>
              </w:rPr>
              <w:t>Systemarchitektur</w:t>
            </w:r>
            <w:r w:rsidRPr="0012371E">
              <w:rPr>
                <w:noProof/>
                <w:webHidden/>
                <w:sz w:val="18"/>
              </w:rPr>
              <w:tab/>
            </w:r>
            <w:r w:rsidRPr="0012371E">
              <w:rPr>
                <w:noProof/>
                <w:webHidden/>
                <w:sz w:val="18"/>
              </w:rPr>
              <w:fldChar w:fldCharType="begin"/>
            </w:r>
            <w:r w:rsidRPr="0012371E">
              <w:rPr>
                <w:noProof/>
                <w:webHidden/>
                <w:sz w:val="18"/>
              </w:rPr>
              <w:instrText xml:space="preserve"> PAGEREF _Toc369281580 \h </w:instrText>
            </w:r>
            <w:r w:rsidRPr="0012371E">
              <w:rPr>
                <w:noProof/>
                <w:webHidden/>
                <w:sz w:val="18"/>
              </w:rPr>
            </w:r>
            <w:r w:rsidRPr="0012371E">
              <w:rPr>
                <w:noProof/>
                <w:webHidden/>
                <w:sz w:val="18"/>
              </w:rPr>
              <w:fldChar w:fldCharType="separate"/>
            </w:r>
            <w:r w:rsidRPr="0012371E">
              <w:rPr>
                <w:noProof/>
                <w:webHidden/>
                <w:sz w:val="18"/>
              </w:rPr>
              <w:t>25</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1" w:history="1">
            <w:r w:rsidRPr="0012371E">
              <w:rPr>
                <w:rStyle w:val="Hyperlink"/>
                <w:noProof/>
                <w:sz w:val="18"/>
              </w:rPr>
              <w:t>View-Schicht</w:t>
            </w:r>
            <w:r w:rsidRPr="0012371E">
              <w:rPr>
                <w:noProof/>
                <w:webHidden/>
                <w:sz w:val="18"/>
              </w:rPr>
              <w:tab/>
            </w:r>
            <w:r w:rsidRPr="0012371E">
              <w:rPr>
                <w:noProof/>
                <w:webHidden/>
                <w:sz w:val="18"/>
              </w:rPr>
              <w:fldChar w:fldCharType="begin"/>
            </w:r>
            <w:r w:rsidRPr="0012371E">
              <w:rPr>
                <w:noProof/>
                <w:webHidden/>
                <w:sz w:val="18"/>
              </w:rPr>
              <w:instrText xml:space="preserve"> PAGEREF _Toc369281581 \h </w:instrText>
            </w:r>
            <w:r w:rsidRPr="0012371E">
              <w:rPr>
                <w:noProof/>
                <w:webHidden/>
                <w:sz w:val="18"/>
              </w:rPr>
            </w:r>
            <w:r w:rsidRPr="0012371E">
              <w:rPr>
                <w:noProof/>
                <w:webHidden/>
                <w:sz w:val="18"/>
              </w:rPr>
              <w:fldChar w:fldCharType="separate"/>
            </w:r>
            <w:r w:rsidRPr="0012371E">
              <w:rPr>
                <w:noProof/>
                <w:webHidden/>
                <w:sz w:val="18"/>
              </w:rPr>
              <w:t>26</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2" w:history="1">
            <w:r w:rsidRPr="0012371E">
              <w:rPr>
                <w:rStyle w:val="Hyperlink"/>
                <w:noProof/>
                <w:sz w:val="18"/>
              </w:rPr>
              <w:t>Modell-Schicht</w:t>
            </w:r>
            <w:r w:rsidRPr="0012371E">
              <w:rPr>
                <w:noProof/>
                <w:webHidden/>
                <w:sz w:val="18"/>
              </w:rPr>
              <w:tab/>
            </w:r>
            <w:r w:rsidRPr="0012371E">
              <w:rPr>
                <w:noProof/>
                <w:webHidden/>
                <w:sz w:val="18"/>
              </w:rPr>
              <w:fldChar w:fldCharType="begin"/>
            </w:r>
            <w:r w:rsidRPr="0012371E">
              <w:rPr>
                <w:noProof/>
                <w:webHidden/>
                <w:sz w:val="18"/>
              </w:rPr>
              <w:instrText xml:space="preserve"> PAGEREF _Toc369281582 \h </w:instrText>
            </w:r>
            <w:r w:rsidRPr="0012371E">
              <w:rPr>
                <w:noProof/>
                <w:webHidden/>
                <w:sz w:val="18"/>
              </w:rPr>
            </w:r>
            <w:r w:rsidRPr="0012371E">
              <w:rPr>
                <w:noProof/>
                <w:webHidden/>
                <w:sz w:val="18"/>
              </w:rPr>
              <w:fldChar w:fldCharType="separate"/>
            </w:r>
            <w:r w:rsidRPr="0012371E">
              <w:rPr>
                <w:noProof/>
                <w:webHidden/>
                <w:sz w:val="18"/>
              </w:rPr>
              <w:t>26</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3" w:history="1">
            <w:r w:rsidRPr="0012371E">
              <w:rPr>
                <w:rStyle w:val="Hyperlink"/>
                <w:noProof/>
                <w:sz w:val="18"/>
              </w:rPr>
              <w:t>Controller-Schicht</w:t>
            </w:r>
            <w:r w:rsidRPr="0012371E">
              <w:rPr>
                <w:noProof/>
                <w:webHidden/>
                <w:sz w:val="18"/>
              </w:rPr>
              <w:tab/>
            </w:r>
            <w:r w:rsidRPr="0012371E">
              <w:rPr>
                <w:noProof/>
                <w:webHidden/>
                <w:sz w:val="18"/>
              </w:rPr>
              <w:fldChar w:fldCharType="begin"/>
            </w:r>
            <w:r w:rsidRPr="0012371E">
              <w:rPr>
                <w:noProof/>
                <w:webHidden/>
                <w:sz w:val="18"/>
              </w:rPr>
              <w:instrText xml:space="preserve"> PAGEREF _Toc369281583 \h </w:instrText>
            </w:r>
            <w:r w:rsidRPr="0012371E">
              <w:rPr>
                <w:noProof/>
                <w:webHidden/>
                <w:sz w:val="18"/>
              </w:rPr>
            </w:r>
            <w:r w:rsidRPr="0012371E">
              <w:rPr>
                <w:noProof/>
                <w:webHidden/>
                <w:sz w:val="18"/>
              </w:rPr>
              <w:fldChar w:fldCharType="separate"/>
            </w:r>
            <w:r w:rsidRPr="0012371E">
              <w:rPr>
                <w:noProof/>
                <w:webHidden/>
                <w:sz w:val="18"/>
              </w:rPr>
              <w:t>27</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4" w:history="1">
            <w:r w:rsidRPr="0012371E">
              <w:rPr>
                <w:rStyle w:val="Hyperlink"/>
                <w:noProof/>
                <w:sz w:val="18"/>
              </w:rPr>
              <w:t>High-Level-Deployment Diagramm</w:t>
            </w:r>
            <w:r w:rsidRPr="0012371E">
              <w:rPr>
                <w:noProof/>
                <w:webHidden/>
                <w:sz w:val="18"/>
              </w:rPr>
              <w:tab/>
            </w:r>
            <w:r w:rsidRPr="0012371E">
              <w:rPr>
                <w:noProof/>
                <w:webHidden/>
                <w:sz w:val="18"/>
              </w:rPr>
              <w:fldChar w:fldCharType="begin"/>
            </w:r>
            <w:r w:rsidRPr="0012371E">
              <w:rPr>
                <w:noProof/>
                <w:webHidden/>
                <w:sz w:val="18"/>
              </w:rPr>
              <w:instrText xml:space="preserve"> PAGEREF _Toc369281584 \h </w:instrText>
            </w:r>
            <w:r w:rsidRPr="0012371E">
              <w:rPr>
                <w:noProof/>
                <w:webHidden/>
                <w:sz w:val="18"/>
              </w:rPr>
            </w:r>
            <w:r w:rsidRPr="0012371E">
              <w:rPr>
                <w:noProof/>
                <w:webHidden/>
                <w:sz w:val="18"/>
              </w:rPr>
              <w:fldChar w:fldCharType="separate"/>
            </w:r>
            <w:r w:rsidRPr="0012371E">
              <w:rPr>
                <w:noProof/>
                <w:webHidden/>
                <w:sz w:val="18"/>
              </w:rPr>
              <w:t>27</w:t>
            </w:r>
            <w:r w:rsidRPr="0012371E">
              <w:rPr>
                <w:noProof/>
                <w:webHidden/>
                <w:sz w:val="18"/>
              </w:rPr>
              <w:fldChar w:fldCharType="end"/>
            </w:r>
          </w:hyperlink>
        </w:p>
        <w:p w:rsidR="0012371E" w:rsidRPr="0012371E" w:rsidRDefault="0012371E">
          <w:pPr>
            <w:pStyle w:val="Verzeichnis1"/>
            <w:tabs>
              <w:tab w:val="right" w:leader="dot" w:pos="9062"/>
            </w:tabs>
            <w:rPr>
              <w:noProof/>
              <w:szCs w:val="22"/>
              <w:lang w:eastAsia="de-DE"/>
            </w:rPr>
          </w:pPr>
          <w:hyperlink w:anchor="_Toc369281585" w:history="1">
            <w:r w:rsidRPr="0012371E">
              <w:rPr>
                <w:rStyle w:val="Hyperlink"/>
                <w:noProof/>
                <w:sz w:val="18"/>
              </w:rPr>
              <w:t>Rechte und Rollenkonzept</w:t>
            </w:r>
            <w:r w:rsidRPr="0012371E">
              <w:rPr>
                <w:noProof/>
                <w:webHidden/>
                <w:sz w:val="18"/>
              </w:rPr>
              <w:tab/>
            </w:r>
            <w:r w:rsidRPr="0012371E">
              <w:rPr>
                <w:noProof/>
                <w:webHidden/>
                <w:sz w:val="18"/>
              </w:rPr>
              <w:fldChar w:fldCharType="begin"/>
            </w:r>
            <w:r w:rsidRPr="0012371E">
              <w:rPr>
                <w:noProof/>
                <w:webHidden/>
                <w:sz w:val="18"/>
              </w:rPr>
              <w:instrText xml:space="preserve"> PAGEREF _Toc369281585 \h </w:instrText>
            </w:r>
            <w:r w:rsidRPr="0012371E">
              <w:rPr>
                <w:noProof/>
                <w:webHidden/>
                <w:sz w:val="18"/>
              </w:rPr>
            </w:r>
            <w:r w:rsidRPr="0012371E">
              <w:rPr>
                <w:noProof/>
                <w:webHidden/>
                <w:sz w:val="18"/>
              </w:rPr>
              <w:fldChar w:fldCharType="separate"/>
            </w:r>
            <w:r w:rsidRPr="0012371E">
              <w:rPr>
                <w:noProof/>
                <w:webHidden/>
                <w:sz w:val="18"/>
              </w:rPr>
              <w:t>28</w:t>
            </w:r>
            <w:r w:rsidRPr="0012371E">
              <w:rPr>
                <w:noProof/>
                <w:webHidden/>
                <w:sz w:val="18"/>
              </w:rPr>
              <w:fldChar w:fldCharType="end"/>
            </w:r>
          </w:hyperlink>
        </w:p>
        <w:p w:rsidR="0012371E" w:rsidRPr="0012371E" w:rsidRDefault="0012371E">
          <w:pPr>
            <w:pStyle w:val="Verzeichnis1"/>
            <w:tabs>
              <w:tab w:val="right" w:leader="dot" w:pos="9062"/>
            </w:tabs>
            <w:rPr>
              <w:noProof/>
              <w:szCs w:val="22"/>
              <w:lang w:eastAsia="de-DE"/>
            </w:rPr>
          </w:pPr>
          <w:hyperlink w:anchor="_Toc369281586" w:history="1">
            <w:r w:rsidRPr="0012371E">
              <w:rPr>
                <w:rStyle w:val="Hyperlink"/>
                <w:noProof/>
                <w:sz w:val="18"/>
              </w:rPr>
              <w:t>Planung und Aufwandssch</w:t>
            </w:r>
            <w:r w:rsidRPr="0012371E">
              <w:rPr>
                <w:rStyle w:val="Hyperlink"/>
                <w:rFonts w:hint="eastAsia"/>
                <w:noProof/>
                <w:sz w:val="18"/>
              </w:rPr>
              <w:t>ä</w:t>
            </w:r>
            <w:r w:rsidRPr="0012371E">
              <w:rPr>
                <w:rStyle w:val="Hyperlink"/>
                <w:noProof/>
                <w:sz w:val="18"/>
              </w:rPr>
              <w:t>tzung</w:t>
            </w:r>
            <w:r w:rsidRPr="0012371E">
              <w:rPr>
                <w:noProof/>
                <w:webHidden/>
                <w:sz w:val="18"/>
              </w:rPr>
              <w:tab/>
            </w:r>
            <w:r w:rsidRPr="0012371E">
              <w:rPr>
                <w:noProof/>
                <w:webHidden/>
                <w:sz w:val="18"/>
              </w:rPr>
              <w:fldChar w:fldCharType="begin"/>
            </w:r>
            <w:r w:rsidRPr="0012371E">
              <w:rPr>
                <w:noProof/>
                <w:webHidden/>
                <w:sz w:val="18"/>
              </w:rPr>
              <w:instrText xml:space="preserve"> PAGEREF _Toc369281586 \h </w:instrText>
            </w:r>
            <w:r w:rsidRPr="0012371E">
              <w:rPr>
                <w:noProof/>
                <w:webHidden/>
                <w:sz w:val="18"/>
              </w:rPr>
            </w:r>
            <w:r w:rsidRPr="0012371E">
              <w:rPr>
                <w:noProof/>
                <w:webHidden/>
                <w:sz w:val="18"/>
              </w:rPr>
              <w:fldChar w:fldCharType="separate"/>
            </w:r>
            <w:r w:rsidRPr="0012371E">
              <w:rPr>
                <w:noProof/>
                <w:webHidden/>
                <w:sz w:val="18"/>
              </w:rPr>
              <w:t>29</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7" w:history="1">
            <w:r w:rsidRPr="0012371E">
              <w:rPr>
                <w:rStyle w:val="Hyperlink"/>
                <w:noProof/>
                <w:sz w:val="18"/>
              </w:rPr>
              <w:t>Aufwandssch</w:t>
            </w:r>
            <w:r w:rsidRPr="0012371E">
              <w:rPr>
                <w:rStyle w:val="Hyperlink"/>
                <w:rFonts w:hint="eastAsia"/>
                <w:noProof/>
                <w:sz w:val="18"/>
              </w:rPr>
              <w:t>ä</w:t>
            </w:r>
            <w:r w:rsidRPr="0012371E">
              <w:rPr>
                <w:rStyle w:val="Hyperlink"/>
                <w:noProof/>
                <w:sz w:val="18"/>
              </w:rPr>
              <w:t>tzung</w:t>
            </w:r>
            <w:r w:rsidRPr="0012371E">
              <w:rPr>
                <w:noProof/>
                <w:webHidden/>
                <w:sz w:val="18"/>
              </w:rPr>
              <w:tab/>
            </w:r>
            <w:r w:rsidRPr="0012371E">
              <w:rPr>
                <w:noProof/>
                <w:webHidden/>
                <w:sz w:val="18"/>
              </w:rPr>
              <w:fldChar w:fldCharType="begin"/>
            </w:r>
            <w:r w:rsidRPr="0012371E">
              <w:rPr>
                <w:noProof/>
                <w:webHidden/>
                <w:sz w:val="18"/>
              </w:rPr>
              <w:instrText xml:space="preserve"> PAGEREF _Toc369281587 \h </w:instrText>
            </w:r>
            <w:r w:rsidRPr="0012371E">
              <w:rPr>
                <w:noProof/>
                <w:webHidden/>
                <w:sz w:val="18"/>
              </w:rPr>
            </w:r>
            <w:r w:rsidRPr="0012371E">
              <w:rPr>
                <w:noProof/>
                <w:webHidden/>
                <w:sz w:val="18"/>
              </w:rPr>
              <w:fldChar w:fldCharType="separate"/>
            </w:r>
            <w:r w:rsidRPr="0012371E">
              <w:rPr>
                <w:noProof/>
                <w:webHidden/>
                <w:sz w:val="18"/>
              </w:rPr>
              <w:t>29</w:t>
            </w:r>
            <w:r w:rsidRPr="0012371E">
              <w:rPr>
                <w:noProof/>
                <w:webHidden/>
                <w:sz w:val="18"/>
              </w:rPr>
              <w:fldChar w:fldCharType="end"/>
            </w:r>
          </w:hyperlink>
        </w:p>
        <w:p w:rsidR="0012371E" w:rsidRPr="0012371E" w:rsidRDefault="0012371E">
          <w:pPr>
            <w:pStyle w:val="Verzeichnis2"/>
            <w:tabs>
              <w:tab w:val="right" w:leader="dot" w:pos="9062"/>
            </w:tabs>
            <w:rPr>
              <w:noProof/>
              <w:szCs w:val="22"/>
              <w:lang w:eastAsia="de-DE"/>
            </w:rPr>
          </w:pPr>
          <w:hyperlink w:anchor="_Toc369281588" w:history="1">
            <w:r w:rsidRPr="0012371E">
              <w:rPr>
                <w:rStyle w:val="Hyperlink"/>
                <w:noProof/>
                <w:sz w:val="18"/>
              </w:rPr>
              <w:t>Planung</w:t>
            </w:r>
            <w:r w:rsidRPr="0012371E">
              <w:rPr>
                <w:noProof/>
                <w:webHidden/>
                <w:sz w:val="18"/>
              </w:rPr>
              <w:tab/>
            </w:r>
            <w:r w:rsidRPr="0012371E">
              <w:rPr>
                <w:noProof/>
                <w:webHidden/>
                <w:sz w:val="18"/>
              </w:rPr>
              <w:fldChar w:fldCharType="begin"/>
            </w:r>
            <w:r w:rsidRPr="0012371E">
              <w:rPr>
                <w:noProof/>
                <w:webHidden/>
                <w:sz w:val="18"/>
              </w:rPr>
              <w:instrText xml:space="preserve"> PAGEREF _Toc369281588 \h </w:instrText>
            </w:r>
            <w:r w:rsidRPr="0012371E">
              <w:rPr>
                <w:noProof/>
                <w:webHidden/>
                <w:sz w:val="18"/>
              </w:rPr>
            </w:r>
            <w:r w:rsidRPr="0012371E">
              <w:rPr>
                <w:noProof/>
                <w:webHidden/>
                <w:sz w:val="18"/>
              </w:rPr>
              <w:fldChar w:fldCharType="separate"/>
            </w:r>
            <w:r w:rsidRPr="0012371E">
              <w:rPr>
                <w:noProof/>
                <w:webHidden/>
                <w:sz w:val="18"/>
              </w:rPr>
              <w:t>30</w:t>
            </w:r>
            <w:r w:rsidRPr="0012371E">
              <w:rPr>
                <w:noProof/>
                <w:webHidden/>
                <w:sz w:val="18"/>
              </w:rPr>
              <w:fldChar w:fldCharType="end"/>
            </w:r>
          </w:hyperlink>
        </w:p>
        <w:p w:rsidR="00F9463F" w:rsidRPr="0012371E" w:rsidRDefault="000477DC" w:rsidP="000477DC">
          <w:pPr>
            <w:rPr>
              <w:sz w:val="18"/>
            </w:rPr>
          </w:pPr>
          <w:r w:rsidRPr="0012371E">
            <w:rPr>
              <w:b/>
              <w:bCs/>
              <w:sz w:val="18"/>
            </w:rPr>
            <w:fldChar w:fldCharType="end"/>
          </w:r>
        </w:p>
      </w:sdtContent>
    </w:sdt>
    <w:p w:rsidR="009479B1" w:rsidRDefault="00801ED0" w:rsidP="00801ED0">
      <w:pPr>
        <w:pStyle w:val="berschrift1"/>
      </w:pPr>
      <w:bookmarkStart w:id="0" w:name="_Toc369281552"/>
      <w:r>
        <w:lastRenderedPageBreak/>
        <w:t>Einleitung</w:t>
      </w:r>
      <w:bookmarkEnd w:id="0"/>
    </w:p>
    <w:p w:rsidR="00FC0097" w:rsidRDefault="00801ED0" w:rsidP="00801ED0">
      <w:r>
        <w:t xml:space="preserve">Dieses Dokument </w:t>
      </w:r>
      <w:r w:rsidR="00FC0097">
        <w:t>soll einen Überblick über die Anforderungen und deren geplante Realisierung geben. Zudem wird die Systemarchitektur, sowie Planung und Aufwandsschätzung dargestellt.</w:t>
      </w:r>
    </w:p>
    <w:p w:rsidR="0079558E" w:rsidRDefault="00A051B7" w:rsidP="00801ED0">
      <w:r>
        <w:t>B</w:t>
      </w:r>
      <w:r w:rsidR="00053A65">
        <w:t>ei dieser Version des Angebots/Pflichtenheft handelt es sich um die überarbeite Ausgabe inkl. der zusätzlichen Anforderungen aus dem Gespräch vom 10.10.2013.</w:t>
      </w:r>
    </w:p>
    <w:p w:rsidR="00A051B7" w:rsidRDefault="00A051B7" w:rsidP="00801ED0"/>
    <w:p w:rsidR="00A051B7" w:rsidRDefault="00A051B7" w:rsidP="00801ED0">
      <w:r>
        <w:t>Hinweis: alle Abbildung</w:t>
      </w:r>
      <w:r w:rsidR="00453F9F">
        <w:t>en</w:t>
      </w:r>
      <w:r>
        <w:t xml:space="preserve"> in diesem Dokument sind anbei in </w:t>
      </w:r>
      <w:r w:rsidR="00453F9F">
        <w:t>größerem Format verfügbar. Die Verlinkungen befinden sind jeweils unterhalb der Abbildungen.</w:t>
      </w:r>
    </w:p>
    <w:p w:rsidR="00861D5F" w:rsidRDefault="00861D5F" w:rsidP="00861D5F">
      <w:pPr>
        <w:pStyle w:val="berschrift2"/>
      </w:pPr>
      <w:bookmarkStart w:id="1" w:name="_Toc369281553"/>
      <w:r>
        <w:t>Teamaufteilung</w:t>
      </w:r>
      <w:bookmarkEnd w:id="1"/>
    </w:p>
    <w:p w:rsidR="00861D5F" w:rsidRDefault="00861D5F" w:rsidP="00861D5F">
      <w:r>
        <w:t xml:space="preserve">Das Projekt wird in einem Team, unterteilt in drei </w:t>
      </w:r>
      <w:proofErr w:type="spellStart"/>
      <w:r>
        <w:t>Subteams</w:t>
      </w:r>
      <w:proofErr w:type="spellEnd"/>
      <w:r w:rsidR="00D21EDF">
        <w:t>,</w:t>
      </w:r>
      <w:r>
        <w:t xml:space="preserve"> bearbeitet. </w:t>
      </w:r>
    </w:p>
    <w:p w:rsidR="00861D5F" w:rsidRDefault="00D21EDF" w:rsidP="00861D5F">
      <w:pPr>
        <w:pStyle w:val="Listenabsatz"/>
        <w:numPr>
          <w:ilvl w:val="0"/>
          <w:numId w:val="5"/>
        </w:numPr>
      </w:pPr>
      <w:proofErr w:type="spellStart"/>
      <w:r>
        <w:t>Subt</w:t>
      </w:r>
      <w:r w:rsidR="00861D5F">
        <w:t>eam</w:t>
      </w:r>
      <w:proofErr w:type="spellEnd"/>
      <w:r w:rsidR="00861D5F">
        <w:t xml:space="preserve"> GUI ist verantwortlich für die Oberflächengestaltung sowie deren Umsetzung und die GUI-Tests. </w:t>
      </w:r>
    </w:p>
    <w:p w:rsidR="00861D5F" w:rsidRDefault="00D21EDF" w:rsidP="00861D5F">
      <w:pPr>
        <w:pStyle w:val="Listenabsatz"/>
        <w:numPr>
          <w:ilvl w:val="0"/>
          <w:numId w:val="5"/>
        </w:numPr>
      </w:pPr>
      <w:proofErr w:type="spellStart"/>
      <w:r>
        <w:t>Subt</w:t>
      </w:r>
      <w:r w:rsidR="00861D5F">
        <w:t>eam</w:t>
      </w:r>
      <w:proofErr w:type="spellEnd"/>
      <w:r w:rsidR="00861D5F">
        <w:t xml:space="preserve"> Logik setzt die Business-Logik der Anwendung um und ist verantwortlich für die fachlichen Testfälle. </w:t>
      </w:r>
    </w:p>
    <w:p w:rsidR="00861D5F" w:rsidRPr="00861D5F" w:rsidRDefault="00D21EDF" w:rsidP="00861D5F">
      <w:pPr>
        <w:pStyle w:val="Listenabsatz"/>
        <w:numPr>
          <w:ilvl w:val="0"/>
          <w:numId w:val="5"/>
        </w:numPr>
      </w:pPr>
      <w:proofErr w:type="spellStart"/>
      <w:r>
        <w:t>Subt</w:t>
      </w:r>
      <w:r w:rsidR="00861D5F">
        <w:t>eam</w:t>
      </w:r>
      <w:proofErr w:type="spellEnd"/>
      <w:r w:rsidR="00861D5F">
        <w:t xml:space="preserve"> Datenbank realisiert die Datenbank und die Datenbankanbindung über die fachlichen Klassen.</w:t>
      </w:r>
    </w:p>
    <w:p w:rsidR="0017407D" w:rsidRDefault="00D21EDF" w:rsidP="00801ED0">
      <w:r>
        <w:t xml:space="preserve">Das Testen erfolgt von allen </w:t>
      </w:r>
      <w:proofErr w:type="spellStart"/>
      <w:r>
        <w:t>Subt</w:t>
      </w:r>
      <w:r w:rsidR="00861D5F">
        <w:t>eams</w:t>
      </w:r>
      <w:proofErr w:type="spellEnd"/>
      <w:r w:rsidR="00861D5F">
        <w:t xml:space="preserve"> gleichermaßen</w:t>
      </w:r>
      <w:r w:rsidR="00545B1C">
        <w:t>.</w:t>
      </w:r>
      <w:r w:rsidR="00861D5F">
        <w:t xml:space="preserve"> </w:t>
      </w:r>
      <w:r w:rsidR="00545B1C">
        <w:t>Es werden</w:t>
      </w:r>
      <w:r w:rsidR="00861D5F">
        <w:t xml:space="preserve"> die </w:t>
      </w:r>
      <w:r>
        <w:t xml:space="preserve">jeweils </w:t>
      </w:r>
      <w:r w:rsidR="00545B1C">
        <w:t xml:space="preserve">eigenen Inhalte und auch die der anderen </w:t>
      </w:r>
      <w:proofErr w:type="spellStart"/>
      <w:r w:rsidR="00545B1C">
        <w:t>Subteams</w:t>
      </w:r>
      <w:proofErr w:type="spellEnd"/>
      <w:r w:rsidR="00545B1C">
        <w:t xml:space="preserve"> getestet.</w:t>
      </w:r>
    </w:p>
    <w:p w:rsidR="00025E03" w:rsidRPr="00801ED0" w:rsidRDefault="00025E03" w:rsidP="00801ED0">
      <w:r>
        <w:br w:type="page"/>
      </w:r>
    </w:p>
    <w:p w:rsidR="00801ED0" w:rsidRDefault="00801ED0" w:rsidP="00801ED0">
      <w:pPr>
        <w:pStyle w:val="berschrift1"/>
      </w:pPr>
      <w:bookmarkStart w:id="2" w:name="_Toc369281554"/>
      <w:r>
        <w:lastRenderedPageBreak/>
        <w:t>Anforderungen</w:t>
      </w:r>
      <w:bookmarkEnd w:id="2"/>
    </w:p>
    <w:p w:rsidR="00801ED0" w:rsidRDefault="00801ED0" w:rsidP="00801ED0">
      <w:pPr>
        <w:pStyle w:val="berschrift2"/>
      </w:pPr>
      <w:bookmarkStart w:id="3" w:name="_Toc369281555"/>
      <w:r>
        <w:t>UseCase-</w:t>
      </w:r>
      <w:r w:rsidR="00727425">
        <w:t>Modell</w:t>
      </w:r>
      <w:bookmarkEnd w:id="3"/>
    </w:p>
    <w:p w:rsidR="00E93A82" w:rsidRDefault="00E93A82" w:rsidP="00E93A82">
      <w:r>
        <w:t xml:space="preserve">Das </w:t>
      </w:r>
      <w:proofErr w:type="spellStart"/>
      <w:r>
        <w:t>UseCase</w:t>
      </w:r>
      <w:proofErr w:type="spellEnd"/>
      <w:r>
        <w:t>-</w:t>
      </w:r>
      <w:r w:rsidR="00727425">
        <w:t>Modell</w:t>
      </w:r>
      <w:r>
        <w:t xml:space="preserve"> gibt einen Überblick über die fachlichen Anfo</w:t>
      </w:r>
      <w:r w:rsidR="005D7D1E">
        <w:t>rderungen und die beteiligten Ak</w:t>
      </w:r>
      <w:r>
        <w:t>t</w:t>
      </w:r>
      <w:r w:rsidR="00237C1C">
        <w:t>eure</w:t>
      </w:r>
      <w:r>
        <w:t xml:space="preserve">. Die </w:t>
      </w:r>
      <w:r w:rsidR="00E63F8A">
        <w:t xml:space="preserve">geplante Realisierung der einzelnen </w:t>
      </w:r>
      <w:proofErr w:type="spellStart"/>
      <w:r w:rsidR="00E63F8A">
        <w:t>UseCases</w:t>
      </w:r>
      <w:proofErr w:type="spellEnd"/>
      <w:r w:rsidR="00E63F8A">
        <w:t xml:space="preserve"> </w:t>
      </w:r>
      <w:r w:rsidR="00237C1C">
        <w:t>wird</w:t>
      </w:r>
      <w:r w:rsidR="00E63F8A">
        <w:t xml:space="preserve"> nachfolgend kurz skizziert.</w:t>
      </w:r>
    </w:p>
    <w:p w:rsidR="00E63F8A" w:rsidRDefault="00E63F8A" w:rsidP="00E93A82"/>
    <w:p w:rsidR="0017407D" w:rsidRPr="00E93A82" w:rsidRDefault="008544B0" w:rsidP="00E93A82">
      <w:r>
        <w:rPr>
          <w:noProof/>
          <w:lang w:eastAsia="de-DE"/>
        </w:rPr>
        <w:drawing>
          <wp:inline distT="0" distB="0" distL="0" distR="0" wp14:anchorId="52D2AC00" wp14:editId="44C04E71">
            <wp:extent cx="5760720" cy="4162425"/>
            <wp:effectExtent l="0" t="0" r="0" b="952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760720" cy="4162425"/>
                    </a:xfrm>
                    <a:prstGeom prst="rect">
                      <a:avLst/>
                    </a:prstGeom>
                  </pic:spPr>
                </pic:pic>
              </a:graphicData>
            </a:graphic>
          </wp:inline>
        </w:drawing>
      </w:r>
      <w:r w:rsidR="0017407D">
        <w:br w:type="page"/>
      </w:r>
    </w:p>
    <w:p w:rsidR="003D1D2E" w:rsidRDefault="003D1D2E" w:rsidP="003D1D2E">
      <w:pPr>
        <w:pStyle w:val="berschrift3"/>
      </w:pPr>
      <w:bookmarkStart w:id="4" w:name="_Toc369281556"/>
      <w:r>
        <w:lastRenderedPageBreak/>
        <w:t>Usecase „</w:t>
      </w:r>
      <w:r w:rsidR="000477DC">
        <w:t>L</w:t>
      </w:r>
      <w:r>
        <w:t>ogin“</w:t>
      </w:r>
      <w:bookmarkEnd w:id="4"/>
    </w:p>
    <w:p w:rsidR="003D1D2E" w:rsidRPr="001743B3" w:rsidRDefault="003D1D2E" w:rsidP="003D1D2E">
      <w:pPr>
        <w:rPr>
          <w:b/>
        </w:rPr>
      </w:pPr>
      <w:r w:rsidRPr="001743B3">
        <w:rPr>
          <w:b/>
        </w:rPr>
        <w:t>Anforderung:</w:t>
      </w:r>
    </w:p>
    <w:p w:rsidR="003D1D2E" w:rsidRDefault="003D1D2E" w:rsidP="003D1D2E">
      <w:r>
        <w:t>Jeder Nutzer (</w:t>
      </w:r>
      <w:r w:rsidR="00237C1C">
        <w:t xml:space="preserve">Zentralbereichsleiter, </w:t>
      </w:r>
      <w:r>
        <w:t>Fachbereichsorganisation, Bereichsleiter, Gruppenleiter</w:t>
      </w:r>
      <w:r w:rsidR="00B47E8A">
        <w:t>, Sachbearbeiter</w:t>
      </w:r>
      <w:r>
        <w:t>) des Systems muss sich mit Benutzername und Passwort anmelden können. Lo</w:t>
      </w:r>
      <w:r w:rsidR="00237C1C">
        <w:t>g</w:t>
      </w:r>
      <w:r>
        <w:t xml:space="preserve">gt sich der Benutzer </w:t>
      </w:r>
      <w:r w:rsidR="003149F7">
        <w:t>zum</w:t>
      </w:r>
      <w:r>
        <w:t xml:space="preserve"> erste</w:t>
      </w:r>
      <w:r w:rsidR="003149F7">
        <w:t>n</w:t>
      </w:r>
      <w:r>
        <w:t xml:space="preserve"> Mal ein, muss er zur Passwortänderung aufgefordert werden.</w:t>
      </w:r>
      <w:r w:rsidR="00D92807">
        <w:t xml:space="preserve"> Er wird direkt auf die Seite „Passwort ändern“ weitergeleitet.</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3A1C9C14" wp14:editId="769C84F4">
            <wp:extent cx="3124471" cy="3132092"/>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3124471" cy="3132092"/>
                    </a:xfrm>
                    <a:prstGeom prst="rect">
                      <a:avLst/>
                    </a:prstGeom>
                  </pic:spPr>
                </pic:pic>
              </a:graphicData>
            </a:graphic>
          </wp:inline>
        </w:drawing>
      </w:r>
    </w:p>
    <w:p w:rsidR="00676D2C" w:rsidRDefault="00CE5C4C" w:rsidP="003D1D2E">
      <w:r>
        <w:t xml:space="preserve">Sobald sich ein User einloggt, wird in der Datenbank ein </w:t>
      </w:r>
      <w:proofErr w:type="spellStart"/>
      <w:r>
        <w:t>Timestamp</w:t>
      </w:r>
      <w:proofErr w:type="spellEnd"/>
      <w:r>
        <w:t xml:space="preserve"> gesetzt (</w:t>
      </w:r>
      <w:proofErr w:type="spellStart"/>
      <w:r>
        <w:t>LetzterLogin</w:t>
      </w:r>
      <w:proofErr w:type="spellEnd"/>
      <w:r>
        <w:t>). Ist dieser nicht vorhanden (NULL), dann folgt die View zur Änderung des Passwortes.</w:t>
      </w:r>
      <w:r w:rsidR="00676D2C">
        <w:t xml:space="preserve"> Andernfalls wird eine Willk</w:t>
      </w:r>
      <w:r w:rsidR="008A1F2F">
        <w:t xml:space="preserve">ommensseite eingeblendet, auf der linken Seite wird der </w:t>
      </w:r>
      <w:proofErr w:type="spellStart"/>
      <w:r w:rsidR="008A1F2F">
        <w:t>Menübaum</w:t>
      </w:r>
      <w:proofErr w:type="spellEnd"/>
      <w:r w:rsidR="008A1F2F">
        <w:t xml:space="preserve"> entsprechend der Berechtigungen des Users generiert.</w:t>
      </w:r>
    </w:p>
    <w:p w:rsidR="003D1D2E" w:rsidRPr="00D92FBB" w:rsidRDefault="00E5106E" w:rsidP="003D1D2E">
      <w:r w:rsidRPr="00E5106E">
        <w:rPr>
          <w:noProof/>
          <w:lang w:eastAsia="de-DE"/>
        </w:rPr>
        <w:drawing>
          <wp:inline distT="0" distB="0" distL="0" distR="0" wp14:anchorId="61F43EF9" wp14:editId="700BCC3F">
            <wp:extent cx="3040644" cy="2994920"/>
            <wp:effectExtent l="0" t="0" r="762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040644" cy="2994920"/>
                    </a:xfrm>
                    <a:prstGeom prst="rect">
                      <a:avLst/>
                    </a:prstGeom>
                  </pic:spPr>
                </pic:pic>
              </a:graphicData>
            </a:graphic>
          </wp:inline>
        </w:drawing>
      </w:r>
      <w:r w:rsidR="003D1D2E">
        <w:br w:type="page"/>
      </w:r>
    </w:p>
    <w:p w:rsidR="003D1D2E" w:rsidRDefault="000477DC" w:rsidP="003D1D2E">
      <w:pPr>
        <w:pStyle w:val="berschrift3"/>
      </w:pPr>
      <w:bookmarkStart w:id="5" w:name="_Toc369281557"/>
      <w:r>
        <w:lastRenderedPageBreak/>
        <w:t>Usecase „P</w:t>
      </w:r>
      <w:r w:rsidR="003D1D2E">
        <w:t>asswort vergessen“</w:t>
      </w:r>
      <w:bookmarkEnd w:id="5"/>
    </w:p>
    <w:p w:rsidR="003D1D2E" w:rsidRPr="001743B3" w:rsidRDefault="003D1D2E" w:rsidP="003D1D2E">
      <w:pPr>
        <w:rPr>
          <w:b/>
        </w:rPr>
      </w:pPr>
      <w:r w:rsidRPr="001743B3">
        <w:rPr>
          <w:b/>
        </w:rPr>
        <w:t>Anforderung:</w:t>
      </w:r>
    </w:p>
    <w:p w:rsidR="003D1D2E" w:rsidRDefault="003D1D2E" w:rsidP="003D1D2E">
      <w:r>
        <w:t>Bei einem vergessenen Passwort soll die Telefonnummer des IT-Support angezeigt werde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73055086" wp14:editId="49589001">
            <wp:extent cx="2389534" cy="1013460"/>
            <wp:effectExtent l="0" t="0" r="0"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389741" cy="1013548"/>
                    </a:xfrm>
                    <a:prstGeom prst="rect">
                      <a:avLst/>
                    </a:prstGeom>
                  </pic:spPr>
                </pic:pic>
              </a:graphicData>
            </a:graphic>
          </wp:inline>
        </w:drawing>
      </w:r>
    </w:p>
    <w:p w:rsidR="003D1D2E" w:rsidRPr="00D92FBB" w:rsidRDefault="003D1D2E" w:rsidP="003D1D2E"/>
    <w:p w:rsidR="003D1D2E" w:rsidRDefault="000477DC" w:rsidP="003D1D2E">
      <w:pPr>
        <w:pStyle w:val="berschrift3"/>
      </w:pPr>
      <w:bookmarkStart w:id="6" w:name="_Toc369281558"/>
      <w:r>
        <w:t>Usecase „P</w:t>
      </w:r>
      <w:r w:rsidR="003D1D2E">
        <w:t>asswort ändern“</w:t>
      </w:r>
      <w:bookmarkEnd w:id="6"/>
    </w:p>
    <w:p w:rsidR="003D1D2E" w:rsidRPr="001743B3" w:rsidRDefault="003D1D2E" w:rsidP="003D1D2E">
      <w:pPr>
        <w:rPr>
          <w:b/>
        </w:rPr>
      </w:pPr>
      <w:r w:rsidRPr="001743B3">
        <w:rPr>
          <w:b/>
        </w:rPr>
        <w:t>Anforderung:</w:t>
      </w:r>
    </w:p>
    <w:p w:rsidR="00B27908" w:rsidRDefault="00381715" w:rsidP="003D1D2E">
      <w:r>
        <w:t xml:space="preserve">Beim ersten Login wird der User auf diese Seite weitergeleitet. Das von der Fachbereichsorganisation </w:t>
      </w:r>
      <w:r w:rsidR="009546FC">
        <w:t>zugewiesene</w:t>
      </w:r>
      <w:r>
        <w:t xml:space="preserve"> Passwort soll geändert werden</w:t>
      </w:r>
      <w:r w:rsidR="00B27908">
        <w:t>,</w:t>
      </w:r>
      <w:r>
        <w:t xml:space="preserve"> bevor </w:t>
      </w:r>
      <w:r w:rsidR="00B27908">
        <w:t xml:space="preserve">der User </w:t>
      </w:r>
      <w:r>
        <w:t xml:space="preserve">auf die Willkommensseite gelangt. </w:t>
      </w:r>
    </w:p>
    <w:p w:rsidR="003D1D2E" w:rsidRDefault="00B27908" w:rsidP="003D1D2E">
      <w:r>
        <w:t>Außerdem solle es jedem User</w:t>
      </w:r>
      <w:r w:rsidR="003D1D2E">
        <w:t xml:space="preserve"> möglich sein, selbst sein Passwort zu ändern.</w:t>
      </w:r>
    </w:p>
    <w:p w:rsidR="003D1D2E" w:rsidRPr="001743B3" w:rsidRDefault="003D1D2E" w:rsidP="003D1D2E">
      <w:pPr>
        <w:rPr>
          <w:b/>
        </w:rPr>
      </w:pPr>
      <w:r w:rsidRPr="001743B3">
        <w:rPr>
          <w:b/>
        </w:rPr>
        <w:t>Realisierung:</w:t>
      </w:r>
    </w:p>
    <w:p w:rsidR="003D1D2E" w:rsidRDefault="00E5106E" w:rsidP="003D1D2E">
      <w:r w:rsidRPr="00E5106E">
        <w:rPr>
          <w:noProof/>
          <w:lang w:eastAsia="de-DE"/>
        </w:rPr>
        <w:drawing>
          <wp:inline distT="0" distB="0" distL="0" distR="0" wp14:anchorId="0C029EFC" wp14:editId="36907A12">
            <wp:extent cx="3071126" cy="3025402"/>
            <wp:effectExtent l="0" t="0" r="0" b="3810"/>
            <wp:docPr id="23" name="Grafik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071126" cy="3025402"/>
                    </a:xfrm>
                    <a:prstGeom prst="rect">
                      <a:avLst/>
                    </a:prstGeom>
                  </pic:spPr>
                </pic:pic>
              </a:graphicData>
            </a:graphic>
          </wp:inline>
        </w:drawing>
      </w:r>
    </w:p>
    <w:p w:rsidR="003D1D2E" w:rsidRPr="00D92FBB" w:rsidRDefault="003D1D2E" w:rsidP="003D1D2E">
      <w:r>
        <w:br w:type="page"/>
      </w:r>
    </w:p>
    <w:p w:rsidR="00801ED0" w:rsidRDefault="00727425" w:rsidP="00801ED0">
      <w:pPr>
        <w:pStyle w:val="berschrift3"/>
      </w:pPr>
      <w:bookmarkStart w:id="7" w:name="_Toc369281559"/>
      <w:r>
        <w:lastRenderedPageBreak/>
        <w:t>Usecase</w:t>
      </w:r>
      <w:r w:rsidR="00801ED0">
        <w:t xml:space="preserve"> „Erfassen“</w:t>
      </w:r>
      <w:bookmarkEnd w:id="7"/>
    </w:p>
    <w:p w:rsidR="0077467C" w:rsidRPr="0077467C" w:rsidRDefault="0077467C" w:rsidP="0077467C">
      <w:pPr>
        <w:rPr>
          <w:b/>
        </w:rPr>
      </w:pPr>
      <w:r w:rsidRPr="0077467C">
        <w:rPr>
          <w:b/>
        </w:rPr>
        <w:t>Anforderung:</w:t>
      </w:r>
    </w:p>
    <w:p w:rsidR="0077467C" w:rsidRDefault="0077467C" w:rsidP="0077467C">
      <w:r>
        <w:t xml:space="preserve">Mitarbeiter und Gruppenleiter sollen neue Einträge mit den Inhalten „Anzahl bearbeiteter Erstattungen“, „Anzahl </w:t>
      </w:r>
      <w:r w:rsidR="009546FC">
        <w:t>bearbeiteter</w:t>
      </w:r>
      <w:r>
        <w:t xml:space="preserve"> Schriftwechsel“, „Kalenderwoche“ und „Kalenderjahr“ erfassen können. Das Kalenderjahr soll mit dem aktuellen Jahr vorbelegt sein. Einträge dürfen nur für die aktuelle oder die vorherige Kalenderwoche erfasst werden.</w:t>
      </w:r>
    </w:p>
    <w:p w:rsidR="0077467C" w:rsidRDefault="0077467C" w:rsidP="0077467C">
      <w:pPr>
        <w:rPr>
          <w:b/>
        </w:rPr>
      </w:pPr>
      <w:r w:rsidRPr="0077467C">
        <w:rPr>
          <w:b/>
        </w:rPr>
        <w:t>Realisierung:</w:t>
      </w:r>
    </w:p>
    <w:p w:rsidR="0077467C" w:rsidRDefault="00E5106E" w:rsidP="0077467C">
      <w:pPr>
        <w:rPr>
          <w:noProof/>
          <w:lang w:eastAsia="de-DE"/>
        </w:rPr>
      </w:pPr>
      <w:r w:rsidRPr="00E5106E">
        <w:rPr>
          <w:noProof/>
          <w:lang w:eastAsia="de-DE"/>
        </w:rPr>
        <w:drawing>
          <wp:inline distT="0" distB="0" distL="0" distR="0" wp14:anchorId="2EB409AA" wp14:editId="731791A2">
            <wp:extent cx="3078747" cy="3010161"/>
            <wp:effectExtent l="0" t="0" r="7620" b="0"/>
            <wp:docPr id="25" name="Grafik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078747" cy="3010161"/>
                    </a:xfrm>
                    <a:prstGeom prst="rect">
                      <a:avLst/>
                    </a:prstGeom>
                  </pic:spPr>
                </pic:pic>
              </a:graphicData>
            </a:graphic>
          </wp:inline>
        </w:drawing>
      </w:r>
    </w:p>
    <w:p w:rsidR="00E5106E" w:rsidRDefault="00E5106E" w:rsidP="0077467C">
      <w:r w:rsidRPr="00E5106E">
        <w:rPr>
          <w:noProof/>
          <w:lang w:eastAsia="de-DE"/>
        </w:rPr>
        <w:drawing>
          <wp:inline distT="0" distB="0" distL="0" distR="0" wp14:anchorId="4A9F18BF" wp14:editId="1622BFB5">
            <wp:extent cx="1935648" cy="792549"/>
            <wp:effectExtent l="0" t="0" r="7620" b="762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E658E9" w:rsidRDefault="00E658E9" w:rsidP="0077467C">
      <w:r>
        <w:t>Die</w:t>
      </w:r>
      <w:r w:rsidR="005B2D4D">
        <w:t xml:space="preserve"> möglichen Kalenderwochen</w:t>
      </w:r>
      <w:r>
        <w:t>,</w:t>
      </w:r>
      <w:r w:rsidR="005B2D4D">
        <w:t xml:space="preserve"> zu welchen Einträge vorgenommen werden können, </w:t>
      </w:r>
      <w:r>
        <w:t>werden über Radio-Buttons ausgewählt</w:t>
      </w:r>
      <w:r w:rsidR="005B2D4D">
        <w:t>. Die Anzahl der Erstattungen und die der Schriftwechsel können direkt in das Feld eingetragen werden oder mit Klick auf den daneben stehenden Button [+] erhöht werden. Die Speicherung der Daten erfolgt erst bei einem Klick auf „Speichern“</w:t>
      </w:r>
      <w:r>
        <w:t xml:space="preserve">. Mit dem Popup wird überprüft, ob der User endgültig speichern möchte. </w:t>
      </w:r>
      <w:r w:rsidR="001A6AF8">
        <w:t>Wird in dem Popup auf „Speichern“ geklickt, erscheint auf der „Erfassen“-Seite eine Mitteilung, dass die Daten gespeichert wurden.</w:t>
      </w:r>
    </w:p>
    <w:p w:rsidR="00D87090" w:rsidRDefault="00D87090" w:rsidP="0077467C">
      <w:r>
        <w:br w:type="page"/>
      </w:r>
    </w:p>
    <w:p w:rsidR="0017407D" w:rsidRDefault="008544B0" w:rsidP="008544B0">
      <w:pPr>
        <w:pStyle w:val="berschrift3"/>
      </w:pPr>
      <w:bookmarkStart w:id="8" w:name="_Toc369281560"/>
      <w:r>
        <w:lastRenderedPageBreak/>
        <w:t>Usecase „Eintragsart erstellen“</w:t>
      </w:r>
      <w:bookmarkEnd w:id="8"/>
    </w:p>
    <w:p w:rsidR="008544B0" w:rsidRPr="008544B0" w:rsidRDefault="008544B0" w:rsidP="008544B0">
      <w:pPr>
        <w:rPr>
          <w:b/>
        </w:rPr>
      </w:pPr>
      <w:r w:rsidRPr="008544B0">
        <w:rPr>
          <w:b/>
        </w:rPr>
        <w:t>Anforderung:</w:t>
      </w:r>
    </w:p>
    <w:p w:rsidR="008544B0" w:rsidRDefault="008544B0" w:rsidP="008544B0">
      <w:r>
        <w:t>Die Stabsstelle soll die Möglichkeit haben, neue Eintragsarten zu erstellen.</w:t>
      </w:r>
    </w:p>
    <w:p w:rsidR="008544B0" w:rsidRPr="008544B0" w:rsidRDefault="008544B0" w:rsidP="008544B0">
      <w:pPr>
        <w:rPr>
          <w:b/>
        </w:rPr>
      </w:pPr>
      <w:r w:rsidRPr="008544B0">
        <w:rPr>
          <w:b/>
        </w:rPr>
        <w:t>Realisierung:</w:t>
      </w:r>
    </w:p>
    <w:p w:rsidR="008544B0" w:rsidRDefault="00E5106E" w:rsidP="008544B0">
      <w:pPr>
        <w:rPr>
          <w:noProof/>
          <w:lang w:eastAsia="de-DE"/>
        </w:rPr>
      </w:pPr>
      <w:r w:rsidRPr="00E5106E">
        <w:rPr>
          <w:noProof/>
          <w:lang w:eastAsia="de-DE"/>
        </w:rPr>
        <w:t xml:space="preserve"> </w:t>
      </w:r>
      <w:r w:rsidRPr="00E5106E">
        <w:rPr>
          <w:noProof/>
          <w:lang w:eastAsia="de-DE"/>
        </w:rPr>
        <w:drawing>
          <wp:inline distT="0" distB="0" distL="0" distR="0" wp14:anchorId="263568C4" wp14:editId="3EFD096F">
            <wp:extent cx="3048264" cy="3002540"/>
            <wp:effectExtent l="0" t="0" r="0" b="7620"/>
            <wp:docPr id="34" name="Grafik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048264" cy="3002540"/>
                    </a:xfrm>
                    <a:prstGeom prst="rect">
                      <a:avLst/>
                    </a:prstGeom>
                  </pic:spPr>
                </pic:pic>
              </a:graphicData>
            </a:graphic>
          </wp:inline>
        </w:drawing>
      </w:r>
    </w:p>
    <w:p w:rsidR="006F7C62" w:rsidRDefault="006F7C62" w:rsidP="008544B0">
      <w:r w:rsidRPr="00E5106E">
        <w:rPr>
          <w:noProof/>
          <w:lang w:eastAsia="de-DE"/>
        </w:rPr>
        <w:drawing>
          <wp:inline distT="0" distB="0" distL="0" distR="0" wp14:anchorId="5F19A24B" wp14:editId="7573FC2C">
            <wp:extent cx="1935648" cy="792549"/>
            <wp:effectExtent l="0" t="0" r="7620" b="7620"/>
            <wp:docPr id="59" name="Grafik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Default="00D87090" w:rsidP="008544B0">
      <w:r>
        <w:br w:type="page"/>
      </w:r>
    </w:p>
    <w:p w:rsidR="008544B0" w:rsidRDefault="008544B0" w:rsidP="008544B0">
      <w:pPr>
        <w:pStyle w:val="berschrift3"/>
      </w:pPr>
      <w:bookmarkStart w:id="9" w:name="_Toc369281561"/>
      <w:r>
        <w:lastRenderedPageBreak/>
        <w:t>Usecase „Eintragsart löschen“</w:t>
      </w:r>
      <w:bookmarkEnd w:id="9"/>
    </w:p>
    <w:p w:rsidR="008544B0" w:rsidRPr="008544B0" w:rsidRDefault="008544B0" w:rsidP="008544B0">
      <w:pPr>
        <w:rPr>
          <w:b/>
        </w:rPr>
      </w:pPr>
      <w:r w:rsidRPr="008544B0">
        <w:rPr>
          <w:b/>
        </w:rPr>
        <w:t>Anforderung:</w:t>
      </w:r>
    </w:p>
    <w:p w:rsidR="008544B0" w:rsidRDefault="008544B0" w:rsidP="008544B0">
      <w:r>
        <w:t>Die Stabsstelle soll die Möglichkeit haben, bestehende Eintragsarten zu löschen.</w:t>
      </w:r>
    </w:p>
    <w:p w:rsidR="008544B0" w:rsidRPr="008544B0" w:rsidRDefault="008544B0" w:rsidP="008544B0">
      <w:pPr>
        <w:rPr>
          <w:b/>
        </w:rPr>
      </w:pPr>
      <w:r w:rsidRPr="008544B0">
        <w:rPr>
          <w:b/>
        </w:rPr>
        <w:t>Realisierung:</w:t>
      </w:r>
    </w:p>
    <w:p w:rsidR="008544B0" w:rsidRDefault="00E5106E" w:rsidP="008544B0">
      <w:r w:rsidRPr="00E5106E">
        <w:rPr>
          <w:noProof/>
          <w:lang w:eastAsia="de-DE"/>
        </w:rPr>
        <w:drawing>
          <wp:inline distT="0" distB="0" distL="0" distR="0" wp14:anchorId="4F5276D4" wp14:editId="29A57D15">
            <wp:extent cx="3124471" cy="3048264"/>
            <wp:effectExtent l="0" t="0" r="0" b="0"/>
            <wp:docPr id="35" name="Grafik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24471" cy="3048264"/>
                    </a:xfrm>
                    <a:prstGeom prst="rect">
                      <a:avLst/>
                    </a:prstGeom>
                  </pic:spPr>
                </pic:pic>
              </a:graphicData>
            </a:graphic>
          </wp:inline>
        </w:drawing>
      </w:r>
      <w:r w:rsidRPr="00E5106E">
        <w:rPr>
          <w:noProof/>
          <w:lang w:eastAsia="de-DE"/>
        </w:rPr>
        <w:drawing>
          <wp:inline distT="0" distB="0" distL="0" distR="0" wp14:anchorId="34A27A28" wp14:editId="07BED1AF">
            <wp:extent cx="1806097" cy="807790"/>
            <wp:effectExtent l="0" t="0" r="3810" b="0"/>
            <wp:docPr id="36" name="Grafik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1806097" cy="807790"/>
                    </a:xfrm>
                    <a:prstGeom prst="rect">
                      <a:avLst/>
                    </a:prstGeom>
                  </pic:spPr>
                </pic:pic>
              </a:graphicData>
            </a:graphic>
          </wp:inline>
        </w:drawing>
      </w:r>
    </w:p>
    <w:p w:rsidR="00D87090" w:rsidRDefault="00D87090" w:rsidP="008544B0"/>
    <w:p w:rsidR="008221F6" w:rsidRDefault="008221F6" w:rsidP="008221F6">
      <w:pPr>
        <w:pStyle w:val="berschrift3"/>
      </w:pPr>
      <w:bookmarkStart w:id="10" w:name="_Toc369281562"/>
      <w:r>
        <w:t>Usecase „Drucken“</w:t>
      </w:r>
      <w:bookmarkEnd w:id="10"/>
    </w:p>
    <w:p w:rsidR="008221F6" w:rsidRPr="008221F6" w:rsidRDefault="008221F6" w:rsidP="008221F6">
      <w:pPr>
        <w:rPr>
          <w:b/>
        </w:rPr>
      </w:pPr>
      <w:r w:rsidRPr="008221F6">
        <w:rPr>
          <w:b/>
        </w:rPr>
        <w:t>Anforderung:</w:t>
      </w:r>
    </w:p>
    <w:p w:rsidR="008221F6" w:rsidRDefault="008221F6" w:rsidP="008221F6">
      <w:r>
        <w:t>Alle außer dem Sachbearbeiter sollen die Möglichkeit haben die Übersicht zu drucken.</w:t>
      </w:r>
    </w:p>
    <w:p w:rsidR="008221F6" w:rsidRPr="008221F6" w:rsidRDefault="008221F6" w:rsidP="008221F6">
      <w:pPr>
        <w:rPr>
          <w:b/>
        </w:rPr>
      </w:pPr>
      <w:r w:rsidRPr="008221F6">
        <w:rPr>
          <w:b/>
        </w:rPr>
        <w:t>Realisierung:</w:t>
      </w:r>
    </w:p>
    <w:p w:rsidR="008221F6" w:rsidRDefault="00E5106E" w:rsidP="008221F6">
      <w:r w:rsidRPr="00E5106E">
        <w:rPr>
          <w:noProof/>
          <w:lang w:eastAsia="de-DE"/>
        </w:rPr>
        <w:t xml:space="preserve"> </w:t>
      </w:r>
      <w:r w:rsidRPr="00E5106E">
        <w:rPr>
          <w:noProof/>
          <w:lang w:eastAsia="de-DE"/>
        </w:rPr>
        <w:drawing>
          <wp:inline distT="0" distB="0" distL="0" distR="0" wp14:anchorId="4FE85792" wp14:editId="1F746E75">
            <wp:extent cx="3086368" cy="3048264"/>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086368" cy="3048264"/>
                    </a:xfrm>
                    <a:prstGeom prst="rect">
                      <a:avLst/>
                    </a:prstGeom>
                  </pic:spPr>
                </pic:pic>
              </a:graphicData>
            </a:graphic>
          </wp:inline>
        </w:drawing>
      </w:r>
    </w:p>
    <w:p w:rsidR="008221F6" w:rsidRDefault="008221F6" w:rsidP="008221F6">
      <w:pPr>
        <w:pStyle w:val="berschrift3"/>
      </w:pPr>
      <w:bookmarkStart w:id="11" w:name="_Toc369281563"/>
      <w:r>
        <w:lastRenderedPageBreak/>
        <w:t>Usecase „Jobkonfiguration“</w:t>
      </w:r>
      <w:bookmarkEnd w:id="11"/>
    </w:p>
    <w:p w:rsidR="008221F6" w:rsidRPr="008221F6" w:rsidRDefault="008221F6" w:rsidP="008221F6">
      <w:pPr>
        <w:rPr>
          <w:b/>
        </w:rPr>
      </w:pPr>
      <w:r w:rsidRPr="008221F6">
        <w:rPr>
          <w:b/>
        </w:rPr>
        <w:t>Anforderung:</w:t>
      </w:r>
    </w:p>
    <w:p w:rsidR="008221F6" w:rsidRDefault="008221F6" w:rsidP="008221F6">
      <w:r>
        <w:t>Die Stabsstelle soll die Möglichkeit haben, das Zeitintervall des Jobs verändern zu können.</w:t>
      </w:r>
    </w:p>
    <w:p w:rsidR="008221F6" w:rsidRPr="008221F6" w:rsidRDefault="008221F6" w:rsidP="008221F6">
      <w:pPr>
        <w:rPr>
          <w:b/>
        </w:rPr>
      </w:pPr>
      <w:r w:rsidRPr="008221F6">
        <w:rPr>
          <w:b/>
        </w:rPr>
        <w:t>Realisierung:</w:t>
      </w:r>
    </w:p>
    <w:p w:rsidR="008221F6" w:rsidRDefault="00E5106E" w:rsidP="008221F6">
      <w:pPr>
        <w:rPr>
          <w:noProof/>
          <w:lang w:eastAsia="de-DE"/>
        </w:rPr>
      </w:pPr>
      <w:r w:rsidRPr="00E5106E">
        <w:rPr>
          <w:noProof/>
          <w:lang w:eastAsia="de-DE"/>
        </w:rPr>
        <w:t xml:space="preserve"> </w:t>
      </w:r>
      <w:r w:rsidRPr="00E5106E">
        <w:rPr>
          <w:noProof/>
          <w:lang w:eastAsia="de-DE"/>
        </w:rPr>
        <w:drawing>
          <wp:inline distT="0" distB="0" distL="0" distR="0" wp14:anchorId="3DCE4230" wp14:editId="7404051D">
            <wp:extent cx="3093988" cy="3063506"/>
            <wp:effectExtent l="0" t="0" r="0" b="3810"/>
            <wp:docPr id="37" name="Grafik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093988" cy="3063506"/>
                    </a:xfrm>
                    <a:prstGeom prst="rect">
                      <a:avLst/>
                    </a:prstGeom>
                  </pic:spPr>
                </pic:pic>
              </a:graphicData>
            </a:graphic>
          </wp:inline>
        </w:drawing>
      </w:r>
    </w:p>
    <w:p w:rsidR="00023F0C" w:rsidRDefault="00023F0C" w:rsidP="008221F6">
      <w:r w:rsidRPr="00E5106E">
        <w:rPr>
          <w:noProof/>
          <w:lang w:eastAsia="de-DE"/>
        </w:rPr>
        <w:drawing>
          <wp:inline distT="0" distB="0" distL="0" distR="0" wp14:anchorId="2CFD3E23" wp14:editId="0A4581B6">
            <wp:extent cx="1935648" cy="792549"/>
            <wp:effectExtent l="0" t="0" r="7620" b="7620"/>
            <wp:docPr id="60" name="Grafik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935648" cy="792549"/>
                    </a:xfrm>
                    <a:prstGeom prst="rect">
                      <a:avLst/>
                    </a:prstGeom>
                  </pic:spPr>
                </pic:pic>
              </a:graphicData>
            </a:graphic>
          </wp:inline>
        </w:drawing>
      </w:r>
    </w:p>
    <w:p w:rsidR="00D87090" w:rsidRPr="008221F6" w:rsidRDefault="00D87090" w:rsidP="008221F6">
      <w:r>
        <w:br w:type="page"/>
      </w:r>
    </w:p>
    <w:p w:rsidR="00801ED0" w:rsidRDefault="00727425" w:rsidP="00801ED0">
      <w:pPr>
        <w:pStyle w:val="berschrift3"/>
      </w:pPr>
      <w:bookmarkStart w:id="12" w:name="_Toc369281564"/>
      <w:r>
        <w:lastRenderedPageBreak/>
        <w:t>Usecase</w:t>
      </w:r>
      <w:r w:rsidR="00801ED0">
        <w:t xml:space="preserve"> „Arbeitsgruppe einsehen“</w:t>
      </w:r>
      <w:bookmarkEnd w:id="12"/>
    </w:p>
    <w:p w:rsidR="001743B3" w:rsidRPr="001743B3" w:rsidRDefault="001743B3" w:rsidP="001743B3">
      <w:pPr>
        <w:rPr>
          <w:b/>
        </w:rPr>
      </w:pPr>
      <w:r>
        <w:rPr>
          <w:b/>
        </w:rPr>
        <w:t>Anforderung</w:t>
      </w:r>
      <w:r w:rsidRPr="001743B3">
        <w:rPr>
          <w:b/>
        </w:rPr>
        <w:t>:</w:t>
      </w:r>
    </w:p>
    <w:p w:rsidR="001743B3" w:rsidRDefault="001743B3" w:rsidP="001743B3">
      <w:r>
        <w:t>Der Gruppenleiter soll die Summ</w:t>
      </w:r>
      <w:r w:rsidR="001A6AF8">
        <w:t>e über die Kalenderwochen und das Kalenderjahr</w:t>
      </w:r>
      <w:r>
        <w:t xml:space="preserve"> für seine eigene Arbeitsgruppe ansehen können.</w:t>
      </w:r>
    </w:p>
    <w:p w:rsidR="001743B3" w:rsidRDefault="006910B8" w:rsidP="001743B3">
      <w:pPr>
        <w:rPr>
          <w:b/>
        </w:rPr>
      </w:pPr>
      <w:r>
        <w:rPr>
          <w:b/>
        </w:rPr>
        <w:t>Realisierung:</w:t>
      </w:r>
    </w:p>
    <w:p w:rsidR="00682A3B" w:rsidRPr="006910B8" w:rsidRDefault="00682A3B" w:rsidP="001743B3">
      <w:pPr>
        <w:rPr>
          <w:b/>
        </w:rPr>
      </w:pPr>
      <w:r w:rsidRPr="00A964C3">
        <w:rPr>
          <w:b/>
          <w:noProof/>
          <w:lang w:eastAsia="de-DE"/>
        </w:rPr>
        <w:drawing>
          <wp:inline distT="0" distB="0" distL="0" distR="0" wp14:anchorId="10DAD108" wp14:editId="3591D64E">
            <wp:extent cx="5760720" cy="2593975"/>
            <wp:effectExtent l="0" t="0" r="0" b="0"/>
            <wp:docPr id="41" name="Grafik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760720" cy="2593975"/>
                    </a:xfrm>
                    <a:prstGeom prst="rect">
                      <a:avLst/>
                    </a:prstGeom>
                  </pic:spPr>
                </pic:pic>
              </a:graphicData>
            </a:graphic>
          </wp:inline>
        </w:drawing>
      </w:r>
    </w:p>
    <w:p w:rsidR="003D1D2E" w:rsidRDefault="00F93DE2" w:rsidP="001743B3">
      <w:r>
        <w:t xml:space="preserve">Der Gruppenleiter erhält nach Eingabe von Kalenderwoche und </w:t>
      </w:r>
      <w:r w:rsidR="001A6AF8">
        <w:t>-j</w:t>
      </w:r>
      <w:r>
        <w:t xml:space="preserve">ahr bzw. nur Jahr die Anzeige seiner Gruppe. </w:t>
      </w:r>
      <w:r w:rsidR="003D1D2E">
        <w:t>(</w:t>
      </w:r>
      <w:r w:rsidR="000C1C12">
        <w:t>Hinweis: es wird nur eine Spalte Arbeitsgruppe angezeigt)</w:t>
      </w:r>
    </w:p>
    <w:p w:rsidR="00803462" w:rsidRDefault="00803462" w:rsidP="001743B3">
      <w:r>
        <w:br w:type="page"/>
      </w:r>
    </w:p>
    <w:p w:rsidR="00801ED0" w:rsidRDefault="000477DC" w:rsidP="00801ED0">
      <w:pPr>
        <w:pStyle w:val="berschrift3"/>
      </w:pPr>
      <w:bookmarkStart w:id="13" w:name="_Toc369281565"/>
      <w:r>
        <w:lastRenderedPageBreak/>
        <w:t>Usecase „A</w:t>
      </w:r>
      <w:r w:rsidR="00801ED0">
        <w:t>rbeitsgruppen einsehen“</w:t>
      </w:r>
      <w:bookmarkEnd w:id="13"/>
    </w:p>
    <w:p w:rsidR="001743B3" w:rsidRPr="001743B3" w:rsidRDefault="001743B3" w:rsidP="001743B3">
      <w:pPr>
        <w:rPr>
          <w:b/>
        </w:rPr>
      </w:pPr>
      <w:r w:rsidRPr="001743B3">
        <w:rPr>
          <w:b/>
        </w:rPr>
        <w:t>Anforderung:</w:t>
      </w:r>
    </w:p>
    <w:p w:rsidR="001743B3" w:rsidRDefault="001743B3" w:rsidP="001743B3">
      <w:r>
        <w:t xml:space="preserve">Die Stabsstelle „Fachbereichsorganisation“ und der Zentralbereichsleiter sollen für alle Arbeitsgruppen die Summen über die Kalenderwochen und </w:t>
      </w:r>
      <w:r w:rsidR="00E8795C">
        <w:t>das Kalenderjahr</w:t>
      </w:r>
      <w:r>
        <w:t xml:space="preserve"> sehen können</w:t>
      </w:r>
      <w:r w:rsidR="00A02A32">
        <w:t>, der Bereichsleiter nur für den eigenen Bereich</w:t>
      </w:r>
      <w:r>
        <w:t>.</w:t>
      </w:r>
    </w:p>
    <w:p w:rsidR="001743B3" w:rsidRDefault="001743B3" w:rsidP="001743B3">
      <w:pPr>
        <w:rPr>
          <w:b/>
        </w:rPr>
      </w:pPr>
      <w:r w:rsidRPr="001743B3">
        <w:rPr>
          <w:b/>
        </w:rPr>
        <w:t>Realisierung:</w:t>
      </w:r>
    </w:p>
    <w:p w:rsidR="00F861A8" w:rsidRDefault="00F861A8" w:rsidP="001743B3">
      <w:pPr>
        <w:rPr>
          <w:b/>
        </w:rPr>
      </w:pPr>
      <w:r>
        <w:rPr>
          <w:b/>
          <w:noProof/>
          <w:lang w:eastAsia="de-DE"/>
        </w:rPr>
        <w:drawing>
          <wp:inline distT="0" distB="0" distL="0" distR="0">
            <wp:extent cx="5760720" cy="2651760"/>
            <wp:effectExtent l="0" t="0" r="0" b="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0720" cy="2651760"/>
                    </a:xfrm>
                    <a:prstGeom prst="rect">
                      <a:avLst/>
                    </a:prstGeom>
                    <a:noFill/>
                    <a:ln>
                      <a:noFill/>
                    </a:ln>
                  </pic:spPr>
                </pic:pic>
              </a:graphicData>
            </a:graphic>
          </wp:inline>
        </w:drawing>
      </w:r>
    </w:p>
    <w:p w:rsidR="006910B8" w:rsidRPr="001743B3" w:rsidRDefault="007602A0" w:rsidP="001743B3">
      <w:r>
        <w:t>Der Benutzer erhält nach Ein</w:t>
      </w:r>
      <w:r w:rsidR="003102A3">
        <w:t>gabe der Kalenderwoche und des -j</w:t>
      </w:r>
      <w:r>
        <w:t>ahres bzw. nur des Jahres die Daten über alle Arbeitsgruppen angezeigt, auf die er berechtigt ist.</w:t>
      </w:r>
      <w:r w:rsidR="006910B8">
        <w:br w:type="page"/>
      </w:r>
    </w:p>
    <w:p w:rsidR="00801ED0" w:rsidRDefault="00801ED0" w:rsidP="00801ED0">
      <w:pPr>
        <w:pStyle w:val="berschrift3"/>
      </w:pPr>
      <w:bookmarkStart w:id="14" w:name="_Toc369281566"/>
      <w:r>
        <w:lastRenderedPageBreak/>
        <w:t>Usecase „summierte Ergebnisse Gesamtbereich“</w:t>
      </w:r>
      <w:bookmarkEnd w:id="14"/>
    </w:p>
    <w:p w:rsidR="001743B3" w:rsidRPr="001743B3" w:rsidRDefault="001743B3" w:rsidP="001743B3">
      <w:pPr>
        <w:rPr>
          <w:b/>
        </w:rPr>
      </w:pPr>
      <w:r w:rsidRPr="001743B3">
        <w:rPr>
          <w:b/>
        </w:rPr>
        <w:t>Anforderung:</w:t>
      </w:r>
    </w:p>
    <w:p w:rsidR="0068225F" w:rsidRDefault="00435E6B" w:rsidP="001743B3">
      <w:r>
        <w:t>Die Stabsstelle „Fachbereichsorganisation“ und der Zentralbereichsleiter sollen für alle Bereich</w:t>
      </w:r>
      <w:r w:rsidR="003102A3">
        <w:t>e</w:t>
      </w:r>
      <w:r>
        <w:t xml:space="preserve"> die Summen über die Kalenderwochen und </w:t>
      </w:r>
      <w:r w:rsidR="003102A3">
        <w:t>das Kalenderjahr</w:t>
      </w:r>
      <w:r>
        <w:t xml:space="preserve"> sehen könne</w:t>
      </w:r>
      <w:r w:rsidR="003102A3">
        <w:t>n</w:t>
      </w:r>
      <w:r w:rsidR="0068225F">
        <w:t>.</w:t>
      </w:r>
    </w:p>
    <w:p w:rsidR="001743B3" w:rsidRDefault="001743B3" w:rsidP="001743B3">
      <w:pPr>
        <w:rPr>
          <w:b/>
        </w:rPr>
      </w:pPr>
      <w:r w:rsidRPr="001743B3">
        <w:rPr>
          <w:b/>
        </w:rPr>
        <w:t>Realisierung:</w:t>
      </w:r>
    </w:p>
    <w:p w:rsidR="00A964C3" w:rsidRPr="001743B3" w:rsidRDefault="00A964C3" w:rsidP="001743B3">
      <w:pPr>
        <w:rPr>
          <w:b/>
        </w:rPr>
      </w:pPr>
      <w:r w:rsidRPr="00A964C3">
        <w:rPr>
          <w:noProof/>
          <w:lang w:eastAsia="de-DE"/>
        </w:rPr>
        <w:drawing>
          <wp:inline distT="0" distB="0" distL="0" distR="0" wp14:anchorId="3F0689ED" wp14:editId="78E60D0E">
            <wp:extent cx="3086368" cy="3025402"/>
            <wp:effectExtent l="0" t="0" r="0" b="3810"/>
            <wp:docPr id="43" name="Grafik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086368" cy="3025402"/>
                    </a:xfrm>
                    <a:prstGeom prst="rect">
                      <a:avLst/>
                    </a:prstGeom>
                  </pic:spPr>
                </pic:pic>
              </a:graphicData>
            </a:graphic>
          </wp:inline>
        </w:drawing>
      </w:r>
    </w:p>
    <w:p w:rsidR="001743B3" w:rsidRDefault="004C7756" w:rsidP="001743B3">
      <w:r>
        <w:rPr>
          <w:noProof/>
          <w:lang w:eastAsia="de-DE"/>
        </w:rPr>
        <w:drawing>
          <wp:inline distT="0" distB="0" distL="0" distR="0">
            <wp:extent cx="5753100" cy="2609850"/>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753100" cy="2609850"/>
                    </a:xfrm>
                    <a:prstGeom prst="rect">
                      <a:avLst/>
                    </a:prstGeom>
                    <a:noFill/>
                    <a:ln>
                      <a:noFill/>
                    </a:ln>
                  </pic:spPr>
                </pic:pic>
              </a:graphicData>
            </a:graphic>
          </wp:inline>
        </w:drawing>
      </w:r>
    </w:p>
    <w:p w:rsidR="00D84160" w:rsidRPr="001743B3" w:rsidRDefault="003102A3" w:rsidP="001743B3">
      <w:r>
        <w:t xml:space="preserve">Die Stabsstelle „Fachbereichsorganisation“ und der Zentralbereichsleiter </w:t>
      </w:r>
      <w:r w:rsidR="00D3311D">
        <w:t>erh</w:t>
      </w:r>
      <w:r>
        <w:t>al</w:t>
      </w:r>
      <w:r w:rsidR="00D3311D">
        <w:t>t</w:t>
      </w:r>
      <w:r>
        <w:t>en</w:t>
      </w:r>
      <w:r w:rsidR="00D3311D">
        <w:t xml:space="preserve"> nach Eingabe der Kalenderwoche u</w:t>
      </w:r>
      <w:r>
        <w:t>nd des -j</w:t>
      </w:r>
      <w:r w:rsidR="00D3311D">
        <w:t>ahres bzw. nur des Jahres eine Übersicht über alle Bereiche. Ein Klick auf den Bereichsname im Spaltenkopf leitet auf die untergeordnete Ebene der Arbeitsgruppen weiter.</w:t>
      </w:r>
      <w:r w:rsidR="00D84160">
        <w:br w:type="page"/>
      </w:r>
    </w:p>
    <w:p w:rsidR="00801ED0" w:rsidRDefault="000477DC" w:rsidP="00801ED0">
      <w:pPr>
        <w:pStyle w:val="berschrift3"/>
      </w:pPr>
      <w:bookmarkStart w:id="15" w:name="_Toc369281567"/>
      <w:r>
        <w:lastRenderedPageBreak/>
        <w:t>Usecase „M</w:t>
      </w:r>
      <w:r w:rsidR="00801ED0">
        <w:t>itarbeiter anlegen“</w:t>
      </w:r>
      <w:bookmarkEnd w:id="15"/>
    </w:p>
    <w:p w:rsidR="00D92FBB" w:rsidRPr="001743B3" w:rsidRDefault="00D92FBB" w:rsidP="00D92FBB">
      <w:pPr>
        <w:rPr>
          <w:b/>
        </w:rPr>
      </w:pPr>
      <w:r w:rsidRPr="001743B3">
        <w:rPr>
          <w:b/>
        </w:rPr>
        <w:t>Anforderung:</w:t>
      </w:r>
    </w:p>
    <w:p w:rsidR="00D92FBB" w:rsidRDefault="00394DE7" w:rsidP="00D92FBB">
      <w:r>
        <w:t xml:space="preserve">Die </w:t>
      </w:r>
      <w:r w:rsidR="003A28FF">
        <w:t>„Fachbereichsorganisation“</w:t>
      </w:r>
      <w:r>
        <w:t xml:space="preserve"> soll einen Mitarbeiter unter Angabe von Benutzername, Passwort (</w:t>
      </w:r>
      <w:r w:rsidR="0068225F">
        <w:t>kann eingegeben oder generiert werden</w:t>
      </w:r>
      <w:r>
        <w:t>), Vorname, Nachname, Rolle und Organisationseinheit</w:t>
      </w:r>
      <w:r w:rsidR="0068225F">
        <w:t xml:space="preserve"> (</w:t>
      </w:r>
      <w:r w:rsidR="006F38E9">
        <w:t>je nach Rolle Bereich oder Arbeitsgruppe</w:t>
      </w:r>
      <w:r w:rsidR="0068225F">
        <w:t>)</w:t>
      </w:r>
      <w:r>
        <w:t xml:space="preserve"> anlegen könne.</w:t>
      </w:r>
    </w:p>
    <w:p w:rsidR="00D92FBB" w:rsidRDefault="00D92FBB" w:rsidP="00D92FBB">
      <w:pPr>
        <w:rPr>
          <w:b/>
        </w:rPr>
      </w:pPr>
      <w:r w:rsidRPr="001743B3">
        <w:rPr>
          <w:b/>
        </w:rPr>
        <w:t>Realisierung:</w:t>
      </w:r>
    </w:p>
    <w:p w:rsidR="00A964C3" w:rsidRPr="001743B3" w:rsidRDefault="00A964C3" w:rsidP="00D92FBB">
      <w:pPr>
        <w:rPr>
          <w:b/>
        </w:rPr>
      </w:pPr>
      <w:r w:rsidRPr="00A964C3">
        <w:rPr>
          <w:b/>
          <w:noProof/>
          <w:lang w:eastAsia="de-DE"/>
        </w:rPr>
        <w:drawing>
          <wp:inline distT="0" distB="0" distL="0" distR="0" wp14:anchorId="06A228E6" wp14:editId="4B6EEB72">
            <wp:extent cx="5760720" cy="3215371"/>
            <wp:effectExtent l="0" t="0" r="0" b="4445"/>
            <wp:docPr id="42" name="Grafik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760720" cy="3215371"/>
                    </a:xfrm>
                    <a:prstGeom prst="rect">
                      <a:avLst/>
                    </a:prstGeom>
                  </pic:spPr>
                </pic:pic>
              </a:graphicData>
            </a:graphic>
          </wp:inline>
        </w:drawing>
      </w:r>
    </w:p>
    <w:p w:rsidR="00D92FBB" w:rsidRDefault="00D92FBB" w:rsidP="00D92FBB"/>
    <w:p w:rsidR="006F38E9" w:rsidRDefault="006F38E9" w:rsidP="00D92FBB">
      <w:r>
        <w:t>Die Auswahl eines Bereichs erfolgt über eine Dropdown-Box. Die Arbeitsgruppe kann über eine Zwischentabelle gesucht und ausgewählt werden.</w:t>
      </w:r>
    </w:p>
    <w:p w:rsidR="006F38E9" w:rsidRDefault="006F38E9" w:rsidP="006F38E9">
      <w:r>
        <w:t>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4D032F" w:rsidRPr="00D92FBB" w:rsidRDefault="004D032F" w:rsidP="00D92FBB">
      <w:r>
        <w:br w:type="page"/>
      </w:r>
    </w:p>
    <w:p w:rsidR="00801ED0" w:rsidRDefault="00801ED0" w:rsidP="00801ED0">
      <w:pPr>
        <w:pStyle w:val="berschrift3"/>
      </w:pPr>
      <w:bookmarkStart w:id="16" w:name="_Toc369281568"/>
      <w:r>
        <w:lastRenderedPageBreak/>
        <w:t>Usecase „</w:t>
      </w:r>
      <w:r w:rsidR="000477DC">
        <w:t>M</w:t>
      </w:r>
      <w:r>
        <w:t>itarbeiter bearbeiten“</w:t>
      </w:r>
      <w:bookmarkEnd w:id="16"/>
    </w:p>
    <w:p w:rsidR="00D92FBB" w:rsidRPr="001743B3" w:rsidRDefault="00D92FBB" w:rsidP="00D92FBB">
      <w:pPr>
        <w:rPr>
          <w:b/>
        </w:rPr>
      </w:pPr>
      <w:r w:rsidRPr="001743B3">
        <w:rPr>
          <w:b/>
        </w:rPr>
        <w:t>Anforderung:</w:t>
      </w:r>
    </w:p>
    <w:p w:rsidR="00D92FBB" w:rsidRDefault="00E745A1" w:rsidP="00D92FBB">
      <w:r>
        <w:t xml:space="preserve">Die </w:t>
      </w:r>
      <w:r w:rsidR="003A28FF">
        <w:t>„Fachbereichsorganisation“</w:t>
      </w:r>
      <w:r>
        <w:t xml:space="preserve"> soll </w:t>
      </w:r>
      <w:r w:rsidR="000E5E65">
        <w:t>einem Mitarbeiter eine andere</w:t>
      </w:r>
      <w:r>
        <w:t xml:space="preserve"> Organisationsei</w:t>
      </w:r>
      <w:r w:rsidR="000E5E65">
        <w:t>nheit und eine andere Rolle zu</w:t>
      </w:r>
      <w:r>
        <w:t>ordnen</w:t>
      </w:r>
      <w:r w:rsidR="00502A2B">
        <w:t xml:space="preserve"> können</w:t>
      </w:r>
      <w:r>
        <w:t>.</w:t>
      </w:r>
    </w:p>
    <w:p w:rsidR="00D92FBB" w:rsidRPr="004D032F" w:rsidRDefault="00D92FBB" w:rsidP="00D92FBB">
      <w:r w:rsidRPr="001743B3">
        <w:rPr>
          <w:b/>
        </w:rPr>
        <w:t>Realisierung:</w:t>
      </w:r>
    </w:p>
    <w:p w:rsidR="004D032F" w:rsidRDefault="004D032F" w:rsidP="004D032F">
      <w:pPr>
        <w:pStyle w:val="Listenabsatz"/>
        <w:numPr>
          <w:ilvl w:val="0"/>
          <w:numId w:val="3"/>
        </w:numPr>
      </w:pPr>
      <w:r>
        <w:t>Mitarbeiter suchen (anhand Benutzername, Vorname, Nachname)</w:t>
      </w:r>
    </w:p>
    <w:p w:rsidR="00A964C3" w:rsidRPr="004D032F" w:rsidRDefault="00A964C3" w:rsidP="004A2540">
      <w:pPr>
        <w:pStyle w:val="Listenabsatz"/>
        <w:ind w:left="0"/>
      </w:pPr>
      <w:r w:rsidRPr="00A964C3">
        <w:rPr>
          <w:noProof/>
          <w:lang w:eastAsia="de-DE"/>
        </w:rPr>
        <w:drawing>
          <wp:inline distT="0" distB="0" distL="0" distR="0" wp14:anchorId="24846370" wp14:editId="1D3C6CC8">
            <wp:extent cx="3063506" cy="3078747"/>
            <wp:effectExtent l="0" t="0" r="3810" b="7620"/>
            <wp:docPr id="44" name="Grafik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063506" cy="3078747"/>
                    </a:xfrm>
                    <a:prstGeom prst="rect">
                      <a:avLst/>
                    </a:prstGeom>
                  </pic:spPr>
                </pic:pic>
              </a:graphicData>
            </a:graphic>
          </wp:inline>
        </w:drawing>
      </w:r>
    </w:p>
    <w:p w:rsidR="00D92FBB" w:rsidRDefault="00D92FBB" w:rsidP="00D92FBB"/>
    <w:p w:rsidR="00DB1431" w:rsidRDefault="00DB1431" w:rsidP="00D92FBB"/>
    <w:p w:rsidR="00975C3C" w:rsidRDefault="00975C3C" w:rsidP="00975C3C">
      <w:pPr>
        <w:pStyle w:val="Listenabsatz"/>
        <w:numPr>
          <w:ilvl w:val="0"/>
          <w:numId w:val="3"/>
        </w:numPr>
      </w:pPr>
      <w:r>
        <w:t>Auswahl entsprechender Mitarbeiter aus Tabelle</w:t>
      </w:r>
    </w:p>
    <w:p w:rsidR="00354C53" w:rsidRDefault="00A964C3" w:rsidP="00354C53">
      <w:r w:rsidRPr="00A964C3">
        <w:rPr>
          <w:noProof/>
          <w:lang w:eastAsia="de-DE"/>
        </w:rPr>
        <w:drawing>
          <wp:inline distT="0" distB="0" distL="0" distR="0" wp14:anchorId="1CECF00F" wp14:editId="48C22805">
            <wp:extent cx="3093988" cy="3010161"/>
            <wp:effectExtent l="0" t="0" r="0" b="0"/>
            <wp:docPr id="45" name="Grafik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093988" cy="3010161"/>
                    </a:xfrm>
                    <a:prstGeom prst="rect">
                      <a:avLst/>
                    </a:prstGeom>
                  </pic:spPr>
                </pic:pic>
              </a:graphicData>
            </a:graphic>
          </wp:inline>
        </w:drawing>
      </w:r>
    </w:p>
    <w:p w:rsidR="00975C3C" w:rsidRDefault="00975C3C" w:rsidP="00975C3C">
      <w:pPr>
        <w:pStyle w:val="Listenabsatz"/>
        <w:numPr>
          <w:ilvl w:val="0"/>
          <w:numId w:val="3"/>
        </w:numPr>
      </w:pPr>
      <w:r>
        <w:t>Mitarbeiter bearbeiten</w:t>
      </w:r>
    </w:p>
    <w:p w:rsidR="004D032F" w:rsidRDefault="00532A3C" w:rsidP="00D92FBB">
      <w:r w:rsidRPr="00532A3C">
        <w:rPr>
          <w:noProof/>
          <w:lang w:eastAsia="de-DE"/>
        </w:rPr>
        <w:lastRenderedPageBreak/>
        <w:drawing>
          <wp:inline distT="0" distB="0" distL="0" distR="0" wp14:anchorId="2315B960" wp14:editId="5491C464">
            <wp:extent cx="5760720" cy="3219046"/>
            <wp:effectExtent l="0" t="0" r="0" b="635"/>
            <wp:docPr id="46" name="Grafik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760720" cy="3219046"/>
                    </a:xfrm>
                    <a:prstGeom prst="rect">
                      <a:avLst/>
                    </a:prstGeom>
                  </pic:spPr>
                </pic:pic>
              </a:graphicData>
            </a:graphic>
          </wp:inline>
        </w:drawing>
      </w:r>
    </w:p>
    <w:p w:rsidR="000E174A" w:rsidRDefault="000E174A" w:rsidP="00D92FBB">
      <w:r>
        <w:t>Bei „Abbrechen“ wird der User auf die „Suchen“-Seite zurückgeleitet. Die Speicherung der Daten erfolgt erst bei einem Klick auf „Speichern“. Mit dem Popup wird überprüft, ob der User endgültig speichern möchte. Wird in dem Popup auf „Speichern“ geklickt, erscheint auf der „Mitarbeiter anlegen“-Seite eine Mitteilung, dass die Daten gespeichert wurden.</w:t>
      </w:r>
    </w:p>
    <w:p w:rsidR="00E96DC7" w:rsidRPr="00D92FBB" w:rsidRDefault="00ED12C8" w:rsidP="00D92FBB">
      <w:r>
        <w:br w:type="page"/>
      </w:r>
    </w:p>
    <w:p w:rsidR="00801ED0" w:rsidRDefault="000477DC" w:rsidP="00801ED0">
      <w:pPr>
        <w:pStyle w:val="berschrift3"/>
      </w:pPr>
      <w:bookmarkStart w:id="17" w:name="_Toc369281569"/>
      <w:r>
        <w:lastRenderedPageBreak/>
        <w:t>Usecase „M</w:t>
      </w:r>
      <w:r w:rsidR="00801ED0">
        <w:t>itarbeiter löschen“</w:t>
      </w:r>
      <w:bookmarkEnd w:id="17"/>
    </w:p>
    <w:p w:rsidR="00D92FBB" w:rsidRPr="001743B3" w:rsidRDefault="00D92FBB" w:rsidP="00D92FBB">
      <w:pPr>
        <w:rPr>
          <w:b/>
        </w:rPr>
      </w:pPr>
      <w:r w:rsidRPr="001743B3">
        <w:rPr>
          <w:b/>
        </w:rPr>
        <w:t>Anforderung:</w:t>
      </w:r>
    </w:p>
    <w:p w:rsidR="00D92FBB" w:rsidRDefault="00B72627" w:rsidP="00D92FBB">
      <w:r>
        <w:t xml:space="preserve">Die </w:t>
      </w:r>
      <w:r w:rsidR="003A28FF">
        <w:t>„Fachbereichsorganisation“</w:t>
      </w:r>
      <w:r>
        <w:t xml:space="preserve"> soll Mitarbeiter löschen können.</w:t>
      </w:r>
    </w:p>
    <w:p w:rsidR="00D92FBB" w:rsidRPr="001743B3" w:rsidRDefault="00D92FBB" w:rsidP="00D92FBB">
      <w:pPr>
        <w:rPr>
          <w:b/>
        </w:rPr>
      </w:pPr>
      <w:r w:rsidRPr="001743B3">
        <w:rPr>
          <w:b/>
        </w:rPr>
        <w:t>Realisierung:</w:t>
      </w:r>
    </w:p>
    <w:p w:rsidR="00D92FBB" w:rsidRDefault="00E96DC7" w:rsidP="00E96DC7">
      <w:pPr>
        <w:pStyle w:val="Listenabsatz"/>
        <w:numPr>
          <w:ilvl w:val="0"/>
          <w:numId w:val="4"/>
        </w:numPr>
      </w:pPr>
      <w:r>
        <w:t>Mitarbeiter suchen (anhand Benutzer</w:t>
      </w:r>
      <w:r w:rsidR="000B450A">
        <w:t>name</w:t>
      </w:r>
      <w:r>
        <w:t>, Name, Vorname)</w:t>
      </w:r>
    </w:p>
    <w:p w:rsidR="000E174A" w:rsidRDefault="00532A3C" w:rsidP="00E96DC7">
      <w:r w:rsidRPr="00532A3C">
        <w:rPr>
          <w:noProof/>
          <w:lang w:eastAsia="de-DE"/>
        </w:rPr>
        <w:drawing>
          <wp:inline distT="0" distB="0" distL="0" distR="0" wp14:anchorId="53B6EEF0" wp14:editId="2BF95A0F">
            <wp:extent cx="2171700" cy="2144621"/>
            <wp:effectExtent l="0" t="0" r="0" b="8255"/>
            <wp:docPr id="47" name="Grafik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2184334" cy="2157097"/>
                    </a:xfrm>
                    <a:prstGeom prst="rect">
                      <a:avLst/>
                    </a:prstGeom>
                  </pic:spPr>
                </pic:pic>
              </a:graphicData>
            </a:graphic>
          </wp:inline>
        </w:drawing>
      </w:r>
    </w:p>
    <w:p w:rsidR="00E96DC7" w:rsidRDefault="00E96DC7" w:rsidP="00E96DC7">
      <w:pPr>
        <w:pStyle w:val="Listenabsatz"/>
        <w:numPr>
          <w:ilvl w:val="0"/>
          <w:numId w:val="4"/>
        </w:numPr>
      </w:pPr>
      <w:r>
        <w:t>Mitarbeiter auswählen und löschen</w:t>
      </w:r>
    </w:p>
    <w:p w:rsidR="00ED12C8" w:rsidRPr="000E6BA3" w:rsidRDefault="00532A3C" w:rsidP="00ED12C8">
      <w:r w:rsidRPr="00532A3C">
        <w:rPr>
          <w:noProof/>
          <w:lang w:eastAsia="de-DE"/>
        </w:rPr>
        <w:drawing>
          <wp:inline distT="0" distB="0" distL="0" distR="0" wp14:anchorId="765F6418" wp14:editId="5DD1EA50">
            <wp:extent cx="3132092" cy="3764606"/>
            <wp:effectExtent l="0" t="0" r="0" b="7620"/>
            <wp:docPr id="48" name="Grafik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132092" cy="3764606"/>
                    </a:xfrm>
                    <a:prstGeom prst="rect">
                      <a:avLst/>
                    </a:prstGeom>
                  </pic:spPr>
                </pic:pic>
              </a:graphicData>
            </a:graphic>
          </wp:inline>
        </w:drawing>
      </w:r>
    </w:p>
    <w:p w:rsidR="000E174A" w:rsidRPr="000E6BA3" w:rsidRDefault="000E174A" w:rsidP="000E174A">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54C53" w:rsidRPr="000E6BA3" w:rsidRDefault="004E71A6" w:rsidP="00ED12C8">
      <w:r w:rsidRPr="000E6BA3">
        <w:br w:type="page"/>
      </w:r>
    </w:p>
    <w:p w:rsidR="00801ED0" w:rsidRDefault="00F62909" w:rsidP="00801ED0">
      <w:pPr>
        <w:pStyle w:val="berschrift3"/>
      </w:pPr>
      <w:bookmarkStart w:id="18" w:name="_Toc369281570"/>
      <w:r>
        <w:lastRenderedPageBreak/>
        <w:t>Usecase „A</w:t>
      </w:r>
      <w:r w:rsidR="00801ED0">
        <w:t>rbeitsgruppe anlegen“</w:t>
      </w:r>
      <w:bookmarkEnd w:id="18"/>
    </w:p>
    <w:p w:rsidR="00D92FBB" w:rsidRPr="001743B3" w:rsidRDefault="00D92FBB" w:rsidP="00D92FBB">
      <w:pPr>
        <w:rPr>
          <w:b/>
        </w:rPr>
      </w:pPr>
      <w:r w:rsidRPr="001743B3">
        <w:rPr>
          <w:b/>
        </w:rPr>
        <w:t>Anforderung:</w:t>
      </w:r>
    </w:p>
    <w:p w:rsidR="00D92FBB" w:rsidRDefault="00825349" w:rsidP="00D92FBB">
      <w:r>
        <w:t xml:space="preserve">Die </w:t>
      </w:r>
      <w:r w:rsidR="003A28FF">
        <w:t>„Fachbereichsorganisation“</w:t>
      </w:r>
      <w:r>
        <w:t xml:space="preserve"> soll eine Arbeitsgruppe mit Angabe von Kurzbezeichnung, Bezeichnung und des Bereiches anlegen können.</w:t>
      </w:r>
    </w:p>
    <w:p w:rsidR="00D92FBB" w:rsidRPr="001743B3" w:rsidRDefault="00D92FBB" w:rsidP="00D92FBB">
      <w:pPr>
        <w:rPr>
          <w:b/>
        </w:rPr>
      </w:pPr>
      <w:r w:rsidRPr="001743B3">
        <w:rPr>
          <w:b/>
        </w:rPr>
        <w:t>Realisierung:</w:t>
      </w:r>
    </w:p>
    <w:p w:rsidR="00D92FBB" w:rsidRPr="00D85241" w:rsidRDefault="00532A3C" w:rsidP="00D92FBB">
      <w:r w:rsidRPr="00532A3C">
        <w:rPr>
          <w:noProof/>
          <w:lang w:eastAsia="de-DE"/>
        </w:rPr>
        <w:drawing>
          <wp:inline distT="0" distB="0" distL="0" distR="0" wp14:anchorId="294C2AA2" wp14:editId="6F0D176C">
            <wp:extent cx="5760720" cy="3239869"/>
            <wp:effectExtent l="0" t="0" r="0" b="0"/>
            <wp:docPr id="49" name="Grafik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760720" cy="3239869"/>
                    </a:xfrm>
                    <a:prstGeom prst="rect">
                      <a:avLst/>
                    </a:prstGeom>
                  </pic:spPr>
                </pic:pic>
              </a:graphicData>
            </a:graphic>
          </wp:inline>
        </w:drawing>
      </w:r>
    </w:p>
    <w:p w:rsidR="00870613" w:rsidRPr="00D85241" w:rsidRDefault="00601E07" w:rsidP="00D92FBB">
      <w:r w:rsidRPr="00D85241">
        <w:t xml:space="preserve">Der Gruppenleiter </w:t>
      </w:r>
      <w:r w:rsidR="00D85241" w:rsidRPr="00D85241">
        <w:t>kann über die Suche ausgewählt werden.</w:t>
      </w:r>
    </w:p>
    <w:p w:rsidR="00601E07" w:rsidRPr="00D85241" w:rsidRDefault="00D87090" w:rsidP="00D92FBB">
      <w:r>
        <w:br w:type="page"/>
      </w:r>
    </w:p>
    <w:p w:rsidR="00801ED0" w:rsidRDefault="00F62909" w:rsidP="00801ED0">
      <w:pPr>
        <w:pStyle w:val="berschrift3"/>
      </w:pPr>
      <w:bookmarkStart w:id="19" w:name="_Toc369281571"/>
      <w:r>
        <w:lastRenderedPageBreak/>
        <w:t>Usecase „A</w:t>
      </w:r>
      <w:r w:rsidR="00801ED0">
        <w:t>rbeitsgruppe bearbeiten“</w:t>
      </w:r>
      <w:bookmarkEnd w:id="19"/>
    </w:p>
    <w:p w:rsidR="00D92FBB" w:rsidRPr="001743B3" w:rsidRDefault="00D92FBB" w:rsidP="00D92FBB">
      <w:pPr>
        <w:rPr>
          <w:b/>
        </w:rPr>
      </w:pPr>
      <w:r w:rsidRPr="001743B3">
        <w:rPr>
          <w:b/>
        </w:rPr>
        <w:t>Anforderung:</w:t>
      </w:r>
    </w:p>
    <w:p w:rsidR="00D92FBB" w:rsidRDefault="00810FAF" w:rsidP="00D92FBB">
      <w:r>
        <w:t xml:space="preserve">Die </w:t>
      </w:r>
      <w:r w:rsidR="003A28FF">
        <w:t>„Fachbereichsorganisation“</w:t>
      </w:r>
      <w:r>
        <w:t xml:space="preserve"> soll bei einer Arbeitsgruppe die Zuordnung zum Bereich, die Kurzbezeichnung, die Bezeichnung und den </w:t>
      </w:r>
      <w:r w:rsidR="00D85241">
        <w:t>G</w:t>
      </w:r>
      <w:r>
        <w:t>ruppenleiter ändern können.</w:t>
      </w:r>
    </w:p>
    <w:p w:rsidR="00D92FBB" w:rsidRDefault="00D92FBB" w:rsidP="00D92FBB">
      <w:pPr>
        <w:rPr>
          <w:b/>
        </w:rPr>
      </w:pPr>
      <w:r w:rsidRPr="00D85241">
        <w:rPr>
          <w:b/>
        </w:rPr>
        <w:t>Realisierung:</w:t>
      </w:r>
    </w:p>
    <w:p w:rsidR="00532A3C" w:rsidRPr="00D85241" w:rsidRDefault="00532A3C" w:rsidP="00D92FBB">
      <w:pPr>
        <w:rPr>
          <w:b/>
        </w:rPr>
      </w:pPr>
      <w:r w:rsidRPr="00532A3C">
        <w:rPr>
          <w:b/>
          <w:noProof/>
          <w:lang w:eastAsia="de-DE"/>
        </w:rPr>
        <w:drawing>
          <wp:inline distT="0" distB="0" distL="0" distR="0" wp14:anchorId="5089685E" wp14:editId="312B07F7">
            <wp:extent cx="4892040" cy="2257224"/>
            <wp:effectExtent l="0" t="0" r="3810" b="0"/>
            <wp:docPr id="50" name="Grafik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892040" cy="2257224"/>
                    </a:xfrm>
                    <a:prstGeom prst="rect">
                      <a:avLst/>
                    </a:prstGeom>
                  </pic:spPr>
                </pic:pic>
              </a:graphicData>
            </a:graphic>
          </wp:inline>
        </w:drawing>
      </w:r>
    </w:p>
    <w:p w:rsidR="00074866" w:rsidRPr="00D85241" w:rsidRDefault="00532A3C" w:rsidP="00D92FBB">
      <w:r w:rsidRPr="00532A3C">
        <w:rPr>
          <w:noProof/>
          <w:lang w:eastAsia="de-DE"/>
        </w:rPr>
        <w:drawing>
          <wp:inline distT="0" distB="0" distL="0" distR="0" wp14:anchorId="146C4B6C" wp14:editId="3ECC46C8">
            <wp:extent cx="5760720" cy="3234969"/>
            <wp:effectExtent l="0" t="0" r="0" b="3810"/>
            <wp:docPr id="51" name="Grafik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760720" cy="3234969"/>
                    </a:xfrm>
                    <a:prstGeom prst="rect">
                      <a:avLst/>
                    </a:prstGeom>
                  </pic:spPr>
                </pic:pic>
              </a:graphicData>
            </a:graphic>
          </wp:inline>
        </w:drawing>
      </w:r>
      <w:r>
        <w:t xml:space="preserve"> </w:t>
      </w:r>
    </w:p>
    <w:p w:rsidR="00D92FBB" w:rsidRPr="00D85241" w:rsidRDefault="00D85241" w:rsidP="00D92FBB">
      <w:r>
        <w:t xml:space="preserve">Über die Suche können alle Arbeitsgruppen angezeigt werden. Um zur Bearbeitung zu gelangen, muss eine Arbeitsgruppe ausgewählt werden. Auf der „Bearbeiten“-Seite können Kurzbezeichnung und Bezeichnung über Textfelder geändert werden. </w:t>
      </w:r>
      <w:r w:rsidRPr="00D85241">
        <w:t>Der Gruppenleiter kann über die Suche ausgewählt werden.</w:t>
      </w:r>
      <w:r>
        <w:t xml:space="preserve"> Die Auswahl des Bereichs erfolgt über eine Dropdown-Box. Die Speicherung der Daten erfolgt erst bei einem Klick auf „Speichern“. Mit dem Popup wird überprüft, ob der User endgültig speichern möchte. Wird in dem Popup auf „Speichern“ geklickt, erscheint auf der „Arbeitsgruppe bearbeiten“-Seite eine Mitteilung, dass die Daten gespeichert wurden.</w:t>
      </w:r>
      <w:r w:rsidR="00416136" w:rsidRPr="00D85241">
        <w:br w:type="page"/>
      </w:r>
    </w:p>
    <w:p w:rsidR="00801ED0" w:rsidRDefault="00F62909" w:rsidP="00801ED0">
      <w:pPr>
        <w:pStyle w:val="berschrift3"/>
      </w:pPr>
      <w:bookmarkStart w:id="20" w:name="_Toc369281572"/>
      <w:r>
        <w:lastRenderedPageBreak/>
        <w:t>Usecase „A</w:t>
      </w:r>
      <w:r w:rsidR="00801ED0">
        <w:t>rbeitsgruppe löschen“</w:t>
      </w:r>
      <w:bookmarkEnd w:id="20"/>
    </w:p>
    <w:p w:rsidR="00D92FBB" w:rsidRPr="001743B3" w:rsidRDefault="00D92FBB" w:rsidP="00D92FBB">
      <w:pPr>
        <w:rPr>
          <w:b/>
        </w:rPr>
      </w:pPr>
      <w:r w:rsidRPr="001743B3">
        <w:rPr>
          <w:b/>
        </w:rPr>
        <w:t>Anforderung:</w:t>
      </w:r>
    </w:p>
    <w:p w:rsidR="00D92FBB" w:rsidRPr="00C221B2" w:rsidRDefault="00865387" w:rsidP="00D92FBB">
      <w:r w:rsidRPr="00C221B2">
        <w:t xml:space="preserve">Die </w:t>
      </w:r>
      <w:r w:rsidR="003A28FF">
        <w:t>„Fachbereichsorganisation“</w:t>
      </w:r>
      <w:r w:rsidRPr="00C221B2">
        <w:t xml:space="preserve"> soll eine Arbeitsgruppe löschen können.</w:t>
      </w:r>
    </w:p>
    <w:p w:rsidR="00D92FBB" w:rsidRPr="00C221B2" w:rsidRDefault="00D92FBB" w:rsidP="00D92FBB">
      <w:pPr>
        <w:rPr>
          <w:b/>
        </w:rPr>
      </w:pPr>
      <w:r w:rsidRPr="00C221B2">
        <w:rPr>
          <w:b/>
        </w:rPr>
        <w:t>Realisierung:</w:t>
      </w:r>
    </w:p>
    <w:p w:rsidR="00D92FBB" w:rsidRPr="00C221B2" w:rsidRDefault="00532A3C" w:rsidP="00D92FBB">
      <w:r w:rsidRPr="00532A3C">
        <w:rPr>
          <w:noProof/>
          <w:lang w:eastAsia="de-DE"/>
        </w:rPr>
        <w:drawing>
          <wp:inline distT="0" distB="0" distL="0" distR="0" wp14:anchorId="472E5A8F" wp14:editId="6D8F543F">
            <wp:extent cx="5760720" cy="3272329"/>
            <wp:effectExtent l="0" t="0" r="0" b="4445"/>
            <wp:docPr id="52" name="Grafik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760720" cy="3272329"/>
                    </a:xfrm>
                    <a:prstGeom prst="rect">
                      <a:avLst/>
                    </a:prstGeom>
                  </pic:spPr>
                </pic:pic>
              </a:graphicData>
            </a:graphic>
          </wp:inline>
        </w:drawing>
      </w:r>
    </w:p>
    <w:p w:rsidR="002B0620" w:rsidRPr="000E6BA3" w:rsidRDefault="002B0620" w:rsidP="002B0620">
      <w:r w:rsidRPr="000E6BA3">
        <w:t xml:space="preserve">Das </w:t>
      </w:r>
      <w:r>
        <w:t>Löschen der Daten erfolgt erst bei einem Klick auf „Löschen“. Mit dem Popup wird überprüft, ob der User endgültig löschen möchte. Wird in dem Popup auf „Löschen“ geklickt, erscheint auf der „Mitarbeiter löschen“-Seite eine Mitteilung, dass die Daten gelöscht wur</w:t>
      </w:r>
      <w:r w:rsidRPr="000E6BA3">
        <w:t>den.</w:t>
      </w:r>
    </w:p>
    <w:p w:rsidR="003D1D2E" w:rsidRPr="00C221B2" w:rsidRDefault="00416136" w:rsidP="00D92FBB">
      <w:r w:rsidRPr="00C221B2">
        <w:br w:type="page"/>
      </w:r>
    </w:p>
    <w:p w:rsidR="00801ED0" w:rsidRDefault="00F62909" w:rsidP="00801ED0">
      <w:pPr>
        <w:pStyle w:val="berschrift3"/>
      </w:pPr>
      <w:bookmarkStart w:id="21" w:name="_Toc369281573"/>
      <w:r>
        <w:lastRenderedPageBreak/>
        <w:t>Usecase „Ber</w:t>
      </w:r>
      <w:r w:rsidR="00801ED0">
        <w:t>eich anlegen“</w:t>
      </w:r>
      <w:bookmarkEnd w:id="21"/>
    </w:p>
    <w:p w:rsidR="00D92FBB" w:rsidRPr="001743B3" w:rsidRDefault="00D92FBB" w:rsidP="00D92FBB">
      <w:pPr>
        <w:rPr>
          <w:b/>
        </w:rPr>
      </w:pPr>
      <w:r w:rsidRPr="001743B3">
        <w:rPr>
          <w:b/>
        </w:rPr>
        <w:t>Anforderung:</w:t>
      </w:r>
    </w:p>
    <w:p w:rsidR="00D92FBB" w:rsidRDefault="001838F2" w:rsidP="00D92FBB">
      <w:r>
        <w:t xml:space="preserve">Die </w:t>
      </w:r>
      <w:r w:rsidR="003A28FF">
        <w:t>„Fachbereichsorganisation“</w:t>
      </w:r>
      <w:r>
        <w:t xml:space="preserve"> soll einen Bereich mit Angabe der Kurzbezeichnung und Bezeichnung anlegen können.</w:t>
      </w:r>
    </w:p>
    <w:p w:rsidR="00D92FBB" w:rsidRPr="001743B3" w:rsidRDefault="00D92FBB" w:rsidP="00D92FBB">
      <w:pPr>
        <w:rPr>
          <w:b/>
        </w:rPr>
      </w:pPr>
      <w:r w:rsidRPr="001743B3">
        <w:rPr>
          <w:b/>
        </w:rPr>
        <w:t>Realisierung:</w:t>
      </w:r>
    </w:p>
    <w:p w:rsidR="00D92FBB" w:rsidRPr="003A28FF" w:rsidRDefault="00532A3C" w:rsidP="00D92FBB">
      <w:r w:rsidRPr="00532A3C">
        <w:rPr>
          <w:noProof/>
          <w:lang w:eastAsia="de-DE"/>
        </w:rPr>
        <w:drawing>
          <wp:inline distT="0" distB="0" distL="0" distR="0" wp14:anchorId="20A8ACE6" wp14:editId="4F3CDD93">
            <wp:extent cx="5760720" cy="3243544"/>
            <wp:effectExtent l="0" t="0" r="0" b="0"/>
            <wp:docPr id="53" name="Grafik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760720" cy="3243544"/>
                    </a:xfrm>
                    <a:prstGeom prst="rect">
                      <a:avLst/>
                    </a:prstGeom>
                  </pic:spPr>
                </pic:pic>
              </a:graphicData>
            </a:graphic>
          </wp:inline>
        </w:drawing>
      </w:r>
    </w:p>
    <w:p w:rsidR="00416136" w:rsidRPr="003A28FF" w:rsidRDefault="003A28FF" w:rsidP="00D92FBB">
      <w:r w:rsidRPr="003A28FF">
        <w:t xml:space="preserve">Die </w:t>
      </w:r>
      <w:r>
        <w:t>Auswahl des Bereichsleiters erf</w:t>
      </w:r>
      <w:r w:rsidR="00D87090">
        <w:t>olgt über die Mitarbeitersuche in der alle Mitarbeiter mit der Rolle „Bereichsleiter“</w:t>
      </w:r>
      <w:r w:rsidR="00D054D1">
        <w:t xml:space="preserve"> und auf die der Suchbegriff zutrifft</w:t>
      </w:r>
      <w:r w:rsidR="00D87090">
        <w:t xml:space="preserve"> angezeigt werden.</w:t>
      </w:r>
      <w:r w:rsidR="00416136" w:rsidRPr="003A28FF">
        <w:br w:type="page"/>
      </w:r>
    </w:p>
    <w:p w:rsidR="00801ED0" w:rsidRDefault="00801ED0" w:rsidP="00801ED0">
      <w:pPr>
        <w:pStyle w:val="berschrift3"/>
      </w:pPr>
      <w:bookmarkStart w:id="22" w:name="_Toc369281574"/>
      <w:r>
        <w:lastRenderedPageBreak/>
        <w:t>Usecase „</w:t>
      </w:r>
      <w:r w:rsidR="00F62909">
        <w:t>B</w:t>
      </w:r>
      <w:r>
        <w:t>ereich bearbeiten“</w:t>
      </w:r>
      <w:bookmarkEnd w:id="22"/>
    </w:p>
    <w:p w:rsidR="00D92FBB" w:rsidRPr="001743B3" w:rsidRDefault="00D92FBB" w:rsidP="00D92FBB">
      <w:pPr>
        <w:rPr>
          <w:b/>
        </w:rPr>
      </w:pPr>
      <w:r w:rsidRPr="001743B3">
        <w:rPr>
          <w:b/>
        </w:rPr>
        <w:t>Anforderung:</w:t>
      </w:r>
    </w:p>
    <w:p w:rsidR="00D92FBB" w:rsidRDefault="001838F2" w:rsidP="00D92FBB">
      <w:r>
        <w:t>Die Fachbereichsorganisation soll bei einem Bereich die Kurzbezeichnung, Bezeichnung und den Leiter ändern können.</w:t>
      </w:r>
    </w:p>
    <w:p w:rsidR="00D92FBB" w:rsidRPr="000E6BA3" w:rsidRDefault="00D92FBB" w:rsidP="00D92FBB">
      <w:pPr>
        <w:rPr>
          <w:b/>
        </w:rPr>
      </w:pPr>
      <w:r w:rsidRPr="000E6BA3">
        <w:rPr>
          <w:b/>
        </w:rPr>
        <w:t>Realisierung:</w:t>
      </w:r>
    </w:p>
    <w:p w:rsidR="00532A3C" w:rsidRDefault="00532A3C" w:rsidP="00D92FBB">
      <w:r w:rsidRPr="00532A3C">
        <w:rPr>
          <w:noProof/>
          <w:lang w:eastAsia="de-DE"/>
        </w:rPr>
        <w:drawing>
          <wp:inline distT="0" distB="0" distL="0" distR="0" wp14:anchorId="5313D962" wp14:editId="19608826">
            <wp:extent cx="5760720" cy="2727247"/>
            <wp:effectExtent l="0" t="0" r="0" b="0"/>
            <wp:docPr id="54" name="Grafik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760720" cy="2727247"/>
                    </a:xfrm>
                    <a:prstGeom prst="rect">
                      <a:avLst/>
                    </a:prstGeom>
                  </pic:spPr>
                </pic:pic>
              </a:graphicData>
            </a:graphic>
          </wp:inline>
        </w:drawing>
      </w:r>
    </w:p>
    <w:p w:rsidR="00532A3C" w:rsidRDefault="00532A3C" w:rsidP="00D92FBB">
      <w:r w:rsidRPr="00532A3C">
        <w:rPr>
          <w:noProof/>
          <w:lang w:eastAsia="de-DE"/>
        </w:rPr>
        <w:drawing>
          <wp:inline distT="0" distB="0" distL="0" distR="0" wp14:anchorId="1102F924" wp14:editId="745E1308">
            <wp:extent cx="3040644" cy="769687"/>
            <wp:effectExtent l="0" t="0" r="7620" b="0"/>
            <wp:docPr id="57" name="Grafik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040644" cy="769687"/>
                    </a:xfrm>
                    <a:prstGeom prst="rect">
                      <a:avLst/>
                    </a:prstGeom>
                  </pic:spPr>
                </pic:pic>
              </a:graphicData>
            </a:graphic>
          </wp:inline>
        </w:drawing>
      </w:r>
    </w:p>
    <w:p w:rsidR="00532A3C" w:rsidRDefault="00532A3C" w:rsidP="00D92FBB"/>
    <w:p w:rsidR="00532A3C" w:rsidRDefault="00532A3C" w:rsidP="00D92FBB"/>
    <w:p w:rsidR="00416136" w:rsidRPr="000E6BA3" w:rsidRDefault="00532A3C" w:rsidP="00D92FBB">
      <w:r w:rsidRPr="00532A3C">
        <w:rPr>
          <w:noProof/>
          <w:lang w:eastAsia="de-DE"/>
        </w:rPr>
        <w:drawing>
          <wp:inline distT="0" distB="0" distL="0" distR="0" wp14:anchorId="11B404B3" wp14:editId="21F27E49">
            <wp:extent cx="3627435" cy="3025402"/>
            <wp:effectExtent l="0" t="0" r="0" b="3810"/>
            <wp:docPr id="56" name="Grafik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627435" cy="3025402"/>
                    </a:xfrm>
                    <a:prstGeom prst="rect">
                      <a:avLst/>
                    </a:prstGeom>
                  </pic:spPr>
                </pic:pic>
              </a:graphicData>
            </a:graphic>
          </wp:inline>
        </w:drawing>
      </w:r>
    </w:p>
    <w:p w:rsidR="002B0620" w:rsidRDefault="002B0620" w:rsidP="002E246B">
      <w:r>
        <w:lastRenderedPageBreak/>
        <w:t>Die Auswahl des Bereichs</w:t>
      </w:r>
      <w:r w:rsidR="005F3B72">
        <w:t>leiters erfolgt über die Mitarbeitersuche in der alle die Mitarbeiter, die die Rolle „Bereichsleiter“ besitzen</w:t>
      </w:r>
      <w:r w:rsidR="007C0CDA">
        <w:t xml:space="preserve"> und zum verwendeten Suchbegriff passen</w:t>
      </w:r>
      <w:r w:rsidR="005F3B72">
        <w:t xml:space="preserve"> angezeigt werden.</w:t>
      </w:r>
    </w:p>
    <w:p w:rsidR="002E246B" w:rsidRDefault="002E246B" w:rsidP="002E246B">
      <w:r>
        <w:t>Die Speicherung der Daten erfolgt erst bei einem Klick auf „Speichern“. Mit dem Popup wird überprüft, ob der User endgültig speichern möchte. Wird in dem Popup auf „Speichern“ geklickt, erscheint auf der „Bereich bearbeiten“-Seite eine Mitteilung, dass die Daten gespeichert wurden.</w:t>
      </w:r>
    </w:p>
    <w:p w:rsidR="00CC42C1" w:rsidRPr="000E6BA3" w:rsidRDefault="00CC42C1" w:rsidP="00D92FBB">
      <w:pPr>
        <w:rPr>
          <w:highlight w:val="yellow"/>
        </w:rPr>
      </w:pPr>
    </w:p>
    <w:p w:rsidR="00801ED0" w:rsidRDefault="00801ED0" w:rsidP="00801ED0">
      <w:pPr>
        <w:pStyle w:val="berschrift3"/>
      </w:pPr>
      <w:bookmarkStart w:id="23" w:name="_Toc369281575"/>
      <w:r>
        <w:t>Useca</w:t>
      </w:r>
      <w:r w:rsidR="00F62909">
        <w:t>se „B</w:t>
      </w:r>
      <w:r>
        <w:t>ereich löschen“</w:t>
      </w:r>
      <w:bookmarkEnd w:id="23"/>
    </w:p>
    <w:p w:rsidR="00D92FBB" w:rsidRPr="001743B3" w:rsidRDefault="00D92FBB" w:rsidP="00D92FBB">
      <w:pPr>
        <w:rPr>
          <w:b/>
        </w:rPr>
      </w:pPr>
      <w:r w:rsidRPr="001743B3">
        <w:rPr>
          <w:b/>
        </w:rPr>
        <w:t>Anforderung:</w:t>
      </w:r>
    </w:p>
    <w:p w:rsidR="00D92FBB" w:rsidRDefault="00C11C93" w:rsidP="00D92FBB">
      <w:r>
        <w:t xml:space="preserve">Die </w:t>
      </w:r>
      <w:r w:rsidR="002B0620">
        <w:t>„</w:t>
      </w:r>
      <w:r>
        <w:t>Fachbereichsorganisation</w:t>
      </w:r>
      <w:r w:rsidR="002B0620">
        <w:t>“</w:t>
      </w:r>
      <w:r>
        <w:t xml:space="preserve"> soll einen Bereich löschen können.</w:t>
      </w:r>
    </w:p>
    <w:p w:rsidR="00D92FBB" w:rsidRPr="001743B3" w:rsidRDefault="00D92FBB" w:rsidP="00D92FBB">
      <w:pPr>
        <w:rPr>
          <w:b/>
        </w:rPr>
      </w:pPr>
      <w:r w:rsidRPr="001743B3">
        <w:rPr>
          <w:b/>
        </w:rPr>
        <w:t>Realisierung:</w:t>
      </w:r>
    </w:p>
    <w:p w:rsidR="00D92FBB" w:rsidRPr="002B0620" w:rsidRDefault="00532A3C" w:rsidP="00D92FBB">
      <w:r w:rsidRPr="00532A3C">
        <w:rPr>
          <w:noProof/>
          <w:color w:val="FF0000"/>
          <w:lang w:eastAsia="de-DE"/>
        </w:rPr>
        <w:drawing>
          <wp:inline distT="0" distB="0" distL="0" distR="0" wp14:anchorId="222421EB" wp14:editId="373965E3">
            <wp:extent cx="5563082" cy="3116850"/>
            <wp:effectExtent l="0" t="0" r="0" b="7620"/>
            <wp:docPr id="58" name="Grafik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5563082" cy="3116850"/>
                    </a:xfrm>
                    <a:prstGeom prst="rect">
                      <a:avLst/>
                    </a:prstGeom>
                  </pic:spPr>
                </pic:pic>
              </a:graphicData>
            </a:graphic>
          </wp:inline>
        </w:drawing>
      </w:r>
    </w:p>
    <w:p w:rsidR="002B0620" w:rsidRPr="000E6BA3" w:rsidRDefault="002B0620" w:rsidP="002B0620">
      <w:r>
        <w:t xml:space="preserve">Der Bereich kann über eine Dropdown-Box ausgewählt werden. </w:t>
      </w:r>
      <w:r w:rsidRPr="000E6BA3">
        <w:t xml:space="preserve">Das </w:t>
      </w:r>
      <w:r>
        <w:t>Löschen der Daten erfolgt erst bei einem Klick auf „Löschen“. Mit dem Popup wird überprüft, ob der User endgültig löschen möchte. Wird in dem Popup auf „Löschen“ geklickt, erscheint auf der „Bereich löschen“-Seite eine Mitteilung, dass die Daten gelöscht wur</w:t>
      </w:r>
      <w:r w:rsidRPr="000E6BA3">
        <w:t>den.</w:t>
      </w:r>
    </w:p>
    <w:p w:rsidR="00474F84" w:rsidRPr="002B0620" w:rsidRDefault="00474F84">
      <w:r w:rsidRPr="002B0620">
        <w:br w:type="page"/>
      </w:r>
    </w:p>
    <w:p w:rsidR="003D1D2E" w:rsidRDefault="003D1D2E" w:rsidP="003D1D2E">
      <w:pPr>
        <w:pStyle w:val="berschrift3"/>
      </w:pPr>
      <w:bookmarkStart w:id="24" w:name="_Toc369281576"/>
      <w:r>
        <w:lastRenderedPageBreak/>
        <w:t>Usecase „zusammenrechnen Kalenderwoche“</w:t>
      </w:r>
      <w:bookmarkEnd w:id="24"/>
    </w:p>
    <w:p w:rsidR="003D1D2E" w:rsidRPr="001743B3" w:rsidRDefault="003D1D2E" w:rsidP="003D1D2E">
      <w:pPr>
        <w:rPr>
          <w:b/>
        </w:rPr>
      </w:pPr>
      <w:r w:rsidRPr="001743B3">
        <w:rPr>
          <w:b/>
        </w:rPr>
        <w:t>Anforderung:</w:t>
      </w:r>
    </w:p>
    <w:p w:rsidR="003D1D2E" w:rsidRDefault="003D1D2E" w:rsidP="003D1D2E">
      <w:r>
        <w:t>Die Summierung von Einträgen zu einer Kalenderwoche muss automatisiert je Arbeitsgruppe und je Bereich erfolgen.</w:t>
      </w:r>
    </w:p>
    <w:p w:rsidR="003D1D2E" w:rsidRPr="001743B3" w:rsidRDefault="003D1D2E" w:rsidP="003D1D2E">
      <w:pPr>
        <w:rPr>
          <w:b/>
        </w:rPr>
      </w:pPr>
      <w:r w:rsidRPr="001743B3">
        <w:rPr>
          <w:b/>
        </w:rPr>
        <w:t>Realisierung:</w:t>
      </w:r>
    </w:p>
    <w:p w:rsidR="003D1D2E" w:rsidRPr="00D92FBB"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w:t>
      </w:r>
      <w:r w:rsidR="006F65E1">
        <w:t>. Außerdem fügt er z</w:t>
      </w:r>
      <w:r>
        <w:t xml:space="preserve">ur bestehenden Summe der entsprechenden Kalenderwoche im Jahr in die Tabelle „Wochenübersicht“ </w:t>
      </w:r>
      <w:r w:rsidR="006F65E1">
        <w:t xml:space="preserve">den Eintrag hinzu. Zu Beginn einer neuen Kalenderwoche wird </w:t>
      </w:r>
      <w:r>
        <w:t>ein neue</w:t>
      </w:r>
      <w:r w:rsidR="006F65E1">
        <w:t>r</w:t>
      </w:r>
      <w:r>
        <w:t xml:space="preserve"> Eintrag</w:t>
      </w:r>
      <w:r w:rsidR="000B7B3C">
        <w:t xml:space="preserve"> für die neue Woche</w:t>
      </w:r>
      <w:r>
        <w:t xml:space="preserve"> in der Tabelle anlegt.</w:t>
      </w:r>
    </w:p>
    <w:p w:rsidR="003D1D2E" w:rsidRDefault="003D1D2E" w:rsidP="003D1D2E">
      <w:pPr>
        <w:pStyle w:val="berschrift3"/>
      </w:pPr>
      <w:bookmarkStart w:id="25" w:name="_Toc369281577"/>
      <w:r>
        <w:t>Usecase „zusammenrechnen Kalenderjahr“</w:t>
      </w:r>
      <w:bookmarkEnd w:id="25"/>
    </w:p>
    <w:p w:rsidR="003D1D2E" w:rsidRPr="001743B3" w:rsidRDefault="003D1D2E" w:rsidP="003D1D2E">
      <w:pPr>
        <w:rPr>
          <w:b/>
        </w:rPr>
      </w:pPr>
      <w:r w:rsidRPr="001743B3">
        <w:rPr>
          <w:b/>
        </w:rPr>
        <w:t>Anforderung:</w:t>
      </w:r>
    </w:p>
    <w:p w:rsidR="003D1D2E" w:rsidRDefault="003D1D2E" w:rsidP="003D1D2E">
      <w:r>
        <w:t>Die Summierung von Einträgen zu einem Kalenderjahr (01.01. – 31. 12.) muss automatisiert je Arbeitsgruppe und je Bereich erfolgen.</w:t>
      </w:r>
    </w:p>
    <w:p w:rsidR="003D1D2E" w:rsidRPr="001743B3" w:rsidRDefault="003D1D2E" w:rsidP="003D1D2E">
      <w:pPr>
        <w:rPr>
          <w:b/>
        </w:rPr>
      </w:pPr>
      <w:r w:rsidRPr="001743B3">
        <w:rPr>
          <w:b/>
        </w:rPr>
        <w:t>Realisierung:</w:t>
      </w:r>
    </w:p>
    <w:p w:rsidR="000B7B3C" w:rsidRPr="00D92FBB" w:rsidRDefault="000B7B3C" w:rsidP="000B7B3C">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des Vortages ausliest. Außerdem fügt er zur bestehenden Summe des entsprechenden Kalenderjahres in die Tabelle „Jahresübersicht“ den Eintrag hinzu. Nach Jahreswechsel wird ein neuer Eintrag für das neue Jahr in der Tabelle anlegt.</w:t>
      </w:r>
    </w:p>
    <w:p w:rsidR="003D1D2E" w:rsidRDefault="00F62909" w:rsidP="003D1D2E">
      <w:pPr>
        <w:pStyle w:val="berschrift3"/>
      </w:pPr>
      <w:bookmarkStart w:id="26" w:name="_Toc369281578"/>
      <w:r>
        <w:t>Usecase „E</w:t>
      </w:r>
      <w:r w:rsidR="003D1D2E">
        <w:t>inträge löschen“</w:t>
      </w:r>
      <w:bookmarkEnd w:id="26"/>
    </w:p>
    <w:p w:rsidR="003D1D2E" w:rsidRPr="001743B3" w:rsidRDefault="003D1D2E" w:rsidP="003D1D2E">
      <w:pPr>
        <w:rPr>
          <w:b/>
        </w:rPr>
      </w:pPr>
      <w:r w:rsidRPr="001743B3">
        <w:rPr>
          <w:b/>
        </w:rPr>
        <w:t>Anforderung:</w:t>
      </w:r>
    </w:p>
    <w:p w:rsidR="003D1D2E" w:rsidRDefault="003D1D2E" w:rsidP="003D1D2E">
      <w:r>
        <w:t>Nach drei Monaten müssen Einze</w:t>
      </w:r>
      <w:r w:rsidR="00E4213C">
        <w:t>leinträge gelöscht werden. Die a</w:t>
      </w:r>
      <w:r>
        <w:t>ufsummierten Daten dürfen nicht gelöscht werden.</w:t>
      </w:r>
    </w:p>
    <w:p w:rsidR="003D1D2E" w:rsidRPr="001743B3" w:rsidRDefault="003D1D2E" w:rsidP="003D1D2E">
      <w:pPr>
        <w:rPr>
          <w:b/>
        </w:rPr>
      </w:pPr>
      <w:r w:rsidRPr="001743B3">
        <w:rPr>
          <w:b/>
        </w:rPr>
        <w:t>Realisierung:</w:t>
      </w:r>
    </w:p>
    <w:p w:rsidR="003D1D2E" w:rsidRDefault="003D1D2E" w:rsidP="003D1D2E">
      <w:r>
        <w:t xml:space="preserve">Auf einem </w:t>
      </w:r>
      <w:proofErr w:type="spellStart"/>
      <w:r>
        <w:t>Tomcat</w:t>
      </w:r>
      <w:proofErr w:type="spellEnd"/>
      <w:r>
        <w:t xml:space="preserve"> </w:t>
      </w:r>
      <w:proofErr w:type="spellStart"/>
      <w:r>
        <w:t>Application</w:t>
      </w:r>
      <w:proofErr w:type="spellEnd"/>
      <w:r>
        <w:t xml:space="preserve"> Server läuft jede Nacht ein Job, der die Einträge in der Tabelle „Eintrag“ anhand des </w:t>
      </w:r>
      <w:proofErr w:type="gramStart"/>
      <w:r>
        <w:t>Datum</w:t>
      </w:r>
      <w:proofErr w:type="gramEnd"/>
      <w:r>
        <w:t xml:space="preserve"> darauf überprüft, ob sie bereits länger</w:t>
      </w:r>
      <w:r w:rsidR="008B7902">
        <w:t xml:space="preserve"> als die eingetragene Dauer in der Datenbank gespeichert sind.</w:t>
      </w:r>
      <w:r>
        <w:t xml:space="preserve"> Ist dies der Fall, werden sie gelöscht.</w:t>
      </w:r>
    </w:p>
    <w:p w:rsidR="001C0146" w:rsidRPr="00D92FBB" w:rsidRDefault="001C0146" w:rsidP="003D1D2E">
      <w:r>
        <w:br w:type="page"/>
      </w:r>
    </w:p>
    <w:p w:rsidR="00690448" w:rsidRDefault="00690448" w:rsidP="00690448">
      <w:pPr>
        <w:pStyle w:val="berschrift2"/>
      </w:pPr>
      <w:bookmarkStart w:id="27" w:name="_Toc369281579"/>
      <w:r>
        <w:lastRenderedPageBreak/>
        <w:t>Fachliches Klassenmodell</w:t>
      </w:r>
      <w:bookmarkEnd w:id="27"/>
    </w:p>
    <w:p w:rsidR="00690448" w:rsidRDefault="00690448" w:rsidP="00690448">
      <w:r>
        <w:t>Aus dem Fachkonzept und</w:t>
      </w:r>
      <w:r w:rsidR="00E4213C">
        <w:t xml:space="preserve"> aus</w:t>
      </w:r>
      <w:r>
        <w:t xml:space="preserve"> Gesprächen mit dem Auftraggeber wurde das folgende </w:t>
      </w:r>
      <w:r w:rsidR="00E4213C">
        <w:t xml:space="preserve">fachliche </w:t>
      </w:r>
      <w:r>
        <w:t>Klassenmodell erarbeitet.</w:t>
      </w:r>
    </w:p>
    <w:p w:rsidR="00124522" w:rsidRDefault="008D3239" w:rsidP="00690448">
      <w:r>
        <w:object w:dxaOrig="15931" w:dyaOrig="150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25pt;height:428.9pt" o:ole="">
            <v:imagedata r:id="rId37" o:title=""/>
          </v:shape>
          <o:OLEObject Type="Embed" ProgID="Visio.Drawing.15" ShapeID="_x0000_i1025" DrawAspect="Content" ObjectID="_1443024447" r:id="rId38"/>
        </w:object>
      </w:r>
    </w:p>
    <w:p w:rsidR="00690448" w:rsidRPr="00690448" w:rsidRDefault="00124522" w:rsidP="00690448">
      <w:r>
        <w:br w:type="page"/>
      </w:r>
    </w:p>
    <w:p w:rsidR="0077467C" w:rsidRDefault="000C0880" w:rsidP="00801ED0">
      <w:pPr>
        <w:pStyle w:val="berschrift1"/>
      </w:pPr>
      <w:bookmarkStart w:id="28" w:name="_Toc369281580"/>
      <w:r>
        <w:lastRenderedPageBreak/>
        <w:t>System</w:t>
      </w:r>
      <w:r w:rsidR="00727425">
        <w:t>a</w:t>
      </w:r>
      <w:r w:rsidR="0077467C">
        <w:t>rchitektur</w:t>
      </w:r>
      <w:bookmarkEnd w:id="28"/>
    </w:p>
    <w:p w:rsidR="000B35AA" w:rsidRDefault="00BC0B9C" w:rsidP="00BC0B9C">
      <w:r>
        <w:t xml:space="preserve">Das System soll anhand des </w:t>
      </w:r>
      <w:r w:rsidR="00E4213C">
        <w:t>Mode</w:t>
      </w:r>
      <w:r w:rsidR="00727425">
        <w:t>l</w:t>
      </w:r>
      <w:r>
        <w:t>-View-Control</w:t>
      </w:r>
      <w:r w:rsidR="002C6C0F">
        <w:t>ler</w:t>
      </w:r>
      <w:r>
        <w:t>-</w:t>
      </w:r>
      <w:r w:rsidR="00675176">
        <w:t>Entwurfsmuster</w:t>
      </w:r>
      <w:r w:rsidR="000B35AA">
        <w:t xml:space="preserve"> (MVC)</w:t>
      </w:r>
      <w:r>
        <w:t xml:space="preserve"> aufgebaut werden.</w:t>
      </w:r>
      <w:r w:rsidR="000B35AA">
        <w:t xml:space="preserve"> </w:t>
      </w:r>
      <w:r w:rsidR="00675176">
        <w:t>Nach diesem</w:t>
      </w:r>
      <w:r w:rsidR="000B35AA">
        <w:t xml:space="preserve"> Ansatz </w:t>
      </w:r>
      <w:r w:rsidR="00675176">
        <w:t xml:space="preserve">besteht </w:t>
      </w:r>
      <w:r w:rsidR="000B35AA">
        <w:t xml:space="preserve">ein IT-System </w:t>
      </w:r>
      <w:r w:rsidR="00675176">
        <w:t>aus drei Schichten</w:t>
      </w:r>
      <w:r w:rsidR="000B35AA">
        <w:t>:</w:t>
      </w:r>
    </w:p>
    <w:p w:rsidR="000B35AA" w:rsidRDefault="000B35AA" w:rsidP="000B35AA">
      <w:pPr>
        <w:pStyle w:val="Listenabsatz"/>
        <w:numPr>
          <w:ilvl w:val="0"/>
          <w:numId w:val="1"/>
        </w:numPr>
        <w:tabs>
          <w:tab w:val="left" w:pos="1843"/>
        </w:tabs>
      </w:pPr>
      <w:r>
        <w:t xml:space="preserve">View: </w:t>
      </w:r>
      <w:r>
        <w:tab/>
      </w:r>
      <w:r w:rsidR="00AA794A">
        <w:t>Präsentation</w:t>
      </w:r>
    </w:p>
    <w:p w:rsidR="000B35AA" w:rsidRDefault="000B35AA" w:rsidP="000B35AA">
      <w:pPr>
        <w:pStyle w:val="Listenabsatz"/>
        <w:numPr>
          <w:ilvl w:val="0"/>
          <w:numId w:val="1"/>
        </w:numPr>
        <w:tabs>
          <w:tab w:val="left" w:pos="1843"/>
        </w:tabs>
      </w:pPr>
      <w:r>
        <w:t>Controll</w:t>
      </w:r>
      <w:r w:rsidR="00AA794A">
        <w:t>er</w:t>
      </w:r>
      <w:r>
        <w:t xml:space="preserve">: </w:t>
      </w:r>
      <w:r>
        <w:tab/>
      </w:r>
      <w:r w:rsidR="00AA794A">
        <w:t>Programmsteuerung</w:t>
      </w:r>
    </w:p>
    <w:p w:rsidR="000B35AA" w:rsidRDefault="00E4213C" w:rsidP="000B35AA">
      <w:pPr>
        <w:pStyle w:val="Listenabsatz"/>
        <w:numPr>
          <w:ilvl w:val="0"/>
          <w:numId w:val="1"/>
        </w:numPr>
        <w:tabs>
          <w:tab w:val="left" w:pos="1843"/>
        </w:tabs>
      </w:pPr>
      <w:r>
        <w:t>Model</w:t>
      </w:r>
      <w:r w:rsidR="000B35AA">
        <w:t xml:space="preserve">: </w:t>
      </w:r>
      <w:r w:rsidR="000B35AA">
        <w:tab/>
      </w:r>
      <w:r w:rsidR="00AA794A">
        <w:t>Datenmodell</w:t>
      </w:r>
    </w:p>
    <w:p w:rsidR="007F2572" w:rsidRDefault="007F2572" w:rsidP="007F2572">
      <w:pPr>
        <w:tabs>
          <w:tab w:val="left" w:pos="1843"/>
        </w:tabs>
      </w:pPr>
      <w:r>
        <w:t>Die Interaktionen zwischen den Schichten werden durch ein UML-Klassenmodell mit den relevanten Schnittstellen-Methoden geklärt.</w:t>
      </w:r>
    </w:p>
    <w:p w:rsidR="00D3532A" w:rsidRDefault="00981184" w:rsidP="007F2572">
      <w:pPr>
        <w:tabs>
          <w:tab w:val="left" w:pos="1843"/>
        </w:tabs>
      </w:pPr>
      <w:r>
        <w:t>In dieser Darstellung sind die Bereiche View, Controller und</w:t>
      </w:r>
      <w:r w:rsidR="009324DC">
        <w:t xml:space="preserve"> Model beispielhaft dargestellt um das Konzept zu verdeutlichen. </w:t>
      </w:r>
    </w:p>
    <w:p w:rsidR="00DB4B04" w:rsidRDefault="00DB4B04" w:rsidP="00BC0B9C">
      <w:r>
        <w:rPr>
          <w:noProof/>
          <w:lang w:eastAsia="de-DE"/>
        </w:rPr>
        <w:drawing>
          <wp:inline distT="0" distB="0" distL="0" distR="0">
            <wp:extent cx="5760720" cy="3972560"/>
            <wp:effectExtent l="0" t="0" r="0" b="889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rchitektur_vereinfacht_1.jpg"/>
                    <pic:cNvPicPr/>
                  </pic:nvPicPr>
                  <pic:blipFill>
                    <a:blip r:embed="rId39">
                      <a:extLst>
                        <a:ext uri="{28A0092B-C50C-407E-A947-70E740481C1C}">
                          <a14:useLocalDpi xmlns:a14="http://schemas.microsoft.com/office/drawing/2010/main" val="0"/>
                        </a:ext>
                      </a:extLst>
                    </a:blip>
                    <a:stretch>
                      <a:fillRect/>
                    </a:stretch>
                  </pic:blipFill>
                  <pic:spPr>
                    <a:xfrm>
                      <a:off x="0" y="0"/>
                      <a:ext cx="5760720" cy="3972560"/>
                    </a:xfrm>
                    <a:prstGeom prst="rect">
                      <a:avLst/>
                    </a:prstGeom>
                  </pic:spPr>
                </pic:pic>
              </a:graphicData>
            </a:graphic>
          </wp:inline>
        </w:drawing>
      </w:r>
    </w:p>
    <w:p w:rsidR="006832C3" w:rsidRDefault="009324DC" w:rsidP="00BC0B9C">
      <w:r>
        <w:t>Das komplette Architekturmodell ist anbei enthalten.</w:t>
      </w:r>
      <w:r w:rsidR="00AA5BD5">
        <w:t xml:space="preserve"> Das gilt auch für alle nachfolgenden Modelle, die hier zur Übersicht eingefügt folgen.</w:t>
      </w:r>
      <w:r w:rsidR="006832C3">
        <w:br w:type="page"/>
      </w:r>
    </w:p>
    <w:p w:rsidR="00AD0B2B" w:rsidRDefault="00AD0B2B" w:rsidP="00AD0B2B">
      <w:pPr>
        <w:pStyle w:val="berschrift2"/>
      </w:pPr>
      <w:bookmarkStart w:id="29" w:name="_Toc369281581"/>
      <w:r>
        <w:lastRenderedPageBreak/>
        <w:t>View-Schicht</w:t>
      </w:r>
      <w:bookmarkEnd w:id="29"/>
    </w:p>
    <w:p w:rsidR="00AD0B2B" w:rsidRPr="00A3678A" w:rsidRDefault="00AD0B2B" w:rsidP="00AD0B2B"/>
    <w:p w:rsidR="00AD0B2B" w:rsidRDefault="00AD0B2B" w:rsidP="00AD0B2B">
      <w:r>
        <w:object w:dxaOrig="16680" w:dyaOrig="6519">
          <v:shape id="_x0000_i1026" type="#_x0000_t75" style="width:452.85pt;height:177pt" o:ole="">
            <v:imagedata r:id="rId40" o:title=""/>
          </v:shape>
          <o:OLEObject Type="Embed" ProgID="Visio.Drawing.15" ShapeID="_x0000_i1026" DrawAspect="Content" ObjectID="_1443024448" r:id="rId41"/>
        </w:object>
      </w:r>
    </w:p>
    <w:p w:rsidR="00AD0B2B" w:rsidRDefault="00AD0B2B" w:rsidP="00AD0B2B">
      <w:pPr>
        <w:pStyle w:val="berschrift2"/>
      </w:pPr>
      <w:bookmarkStart w:id="30" w:name="_Toc369281582"/>
      <w:r>
        <w:t>Modell-Schicht</w:t>
      </w:r>
      <w:bookmarkEnd w:id="30"/>
    </w:p>
    <w:p w:rsidR="00AD0B2B" w:rsidRDefault="00A67880" w:rsidP="00AD0B2B">
      <w:r>
        <w:object w:dxaOrig="16343" w:dyaOrig="10973">
          <v:shape id="_x0000_i6135" type="#_x0000_t75" style="width:453.5pt;height:304.5pt" o:ole="">
            <v:imagedata r:id="rId42" o:title=""/>
          </v:shape>
          <o:OLEObject Type="Embed" ProgID="Visio.Drawing.15" ShapeID="_x0000_i6135" DrawAspect="Content" ObjectID="_1443024449" r:id="rId43"/>
        </w:object>
      </w:r>
      <w:bookmarkStart w:id="31" w:name="_GoBack"/>
      <w:bookmarkEnd w:id="31"/>
    </w:p>
    <w:p w:rsidR="00E05315" w:rsidRDefault="00E05315" w:rsidP="00AD0B2B">
      <w:r>
        <w:br w:type="page"/>
      </w:r>
    </w:p>
    <w:p w:rsidR="00AD0B2B" w:rsidRDefault="00AD0B2B" w:rsidP="00AD0B2B">
      <w:pPr>
        <w:pStyle w:val="berschrift2"/>
      </w:pPr>
      <w:bookmarkStart w:id="32" w:name="_Toc369281583"/>
      <w:r>
        <w:lastRenderedPageBreak/>
        <w:t>Controller-Schicht</w:t>
      </w:r>
      <w:bookmarkEnd w:id="32"/>
    </w:p>
    <w:p w:rsidR="00613FF4" w:rsidRDefault="00E05315" w:rsidP="00AD0B2B">
      <w:r>
        <w:object w:dxaOrig="22793" w:dyaOrig="5430">
          <v:shape id="_x0000_i1028" type="#_x0000_t75" style="width:453.6pt;height:108.05pt" o:ole="">
            <v:imagedata r:id="rId44" o:title=""/>
          </v:shape>
          <o:OLEObject Type="Embed" ProgID="Visio.Drawing.15" ShapeID="_x0000_i1028" DrawAspect="Content" ObjectID="_1443024450" r:id="rId45"/>
        </w:object>
      </w:r>
    </w:p>
    <w:p w:rsidR="00AD0B2B" w:rsidRPr="00DB7997" w:rsidRDefault="00AD0B2B" w:rsidP="00AD0B2B"/>
    <w:p w:rsidR="00DB4B04" w:rsidRDefault="006832C3" w:rsidP="006832C3">
      <w:pPr>
        <w:pStyle w:val="berschrift2"/>
      </w:pPr>
      <w:bookmarkStart w:id="33" w:name="_Toc369281584"/>
      <w:r>
        <w:t>High-Level-Deployment Diagramm</w:t>
      </w:r>
      <w:bookmarkEnd w:id="33"/>
    </w:p>
    <w:p w:rsidR="00DB4B04" w:rsidRDefault="00DB4B04" w:rsidP="00BC0B9C">
      <w:r>
        <w:rPr>
          <w:noProof/>
          <w:lang w:eastAsia="de-DE"/>
        </w:rPr>
        <w:drawing>
          <wp:inline distT="0" distB="0" distL="0" distR="0" wp14:anchorId="180A5421" wp14:editId="5F4A311B">
            <wp:extent cx="3829050" cy="5076825"/>
            <wp:effectExtent l="0" t="0" r="0" b="952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rchitektur_vereinfacht_2.jpg"/>
                    <pic:cNvPicPr/>
                  </pic:nvPicPr>
                  <pic:blipFill>
                    <a:blip r:embed="rId46">
                      <a:extLst>
                        <a:ext uri="{28A0092B-C50C-407E-A947-70E740481C1C}">
                          <a14:useLocalDpi xmlns:a14="http://schemas.microsoft.com/office/drawing/2010/main" val="0"/>
                        </a:ext>
                      </a:extLst>
                    </a:blip>
                    <a:stretch>
                      <a:fillRect/>
                    </a:stretch>
                  </pic:blipFill>
                  <pic:spPr>
                    <a:xfrm>
                      <a:off x="0" y="0"/>
                      <a:ext cx="3829050" cy="5076825"/>
                    </a:xfrm>
                    <a:prstGeom prst="rect">
                      <a:avLst/>
                    </a:prstGeom>
                  </pic:spPr>
                </pic:pic>
              </a:graphicData>
            </a:graphic>
          </wp:inline>
        </w:drawing>
      </w:r>
    </w:p>
    <w:p w:rsidR="00B5096E" w:rsidRDefault="00BC0B9C" w:rsidP="00A3678A">
      <w:r>
        <w:t xml:space="preserve">Durch diesen Ansatz ist das verteilte Arbeiten im Team hinsichtlich der Umsetzung des Systems gewährleistet. </w:t>
      </w:r>
    </w:p>
    <w:p w:rsidR="006832C3" w:rsidRDefault="00AD0B2B" w:rsidP="00A3678A">
      <w:r>
        <w:br w:type="page"/>
      </w:r>
    </w:p>
    <w:p w:rsidR="00F62909" w:rsidRDefault="00F62909" w:rsidP="00801ED0">
      <w:pPr>
        <w:pStyle w:val="berschrift1"/>
      </w:pPr>
      <w:bookmarkStart w:id="34" w:name="_Toc369281585"/>
      <w:r>
        <w:lastRenderedPageBreak/>
        <w:t>Rechte und Rollenkonzept</w:t>
      </w:r>
      <w:bookmarkEnd w:id="34"/>
    </w:p>
    <w:p w:rsidR="00F62909" w:rsidRDefault="00F62909" w:rsidP="00F62909">
      <w:r>
        <w:t xml:space="preserve">Die Berechtigungen der einzelnen User werden über zugewiesene Rollen geregelt. </w:t>
      </w:r>
    </w:p>
    <w:tbl>
      <w:tblPr>
        <w:tblW w:w="5920" w:type="dxa"/>
        <w:tblInd w:w="70" w:type="dxa"/>
        <w:tblCellMar>
          <w:left w:w="70" w:type="dxa"/>
          <w:right w:w="70" w:type="dxa"/>
        </w:tblCellMar>
        <w:tblLook w:val="04A0" w:firstRow="1" w:lastRow="0" w:firstColumn="1" w:lastColumn="0" w:noHBand="0" w:noVBand="1"/>
      </w:tblPr>
      <w:tblGrid>
        <w:gridCol w:w="4320"/>
        <w:gridCol w:w="376"/>
        <w:gridCol w:w="376"/>
        <w:gridCol w:w="376"/>
        <w:gridCol w:w="376"/>
        <w:gridCol w:w="376"/>
      </w:tblGrid>
      <w:tr w:rsidR="00561D40" w:rsidRPr="00561D40" w:rsidTr="00561D40">
        <w:trPr>
          <w:trHeight w:val="2340"/>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Rollen</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Zentralbereichs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Fachbereichsorganisation</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Bereichs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Gruppenleiter</w:t>
            </w:r>
          </w:p>
        </w:tc>
        <w:tc>
          <w:tcPr>
            <w:tcW w:w="320" w:type="dxa"/>
            <w:tcBorders>
              <w:top w:val="nil"/>
              <w:left w:val="nil"/>
              <w:bottom w:val="nil"/>
              <w:right w:val="nil"/>
            </w:tcBorders>
            <w:shd w:val="clear" w:color="auto" w:fill="auto"/>
            <w:noWrap/>
            <w:textDirection w:val="btLr"/>
            <w:vAlign w:val="bottom"/>
            <w:hideMark/>
          </w:tcPr>
          <w:p w:rsidR="00561D40" w:rsidRPr="00561D40" w:rsidRDefault="00561D40" w:rsidP="00561D40">
            <w:pPr>
              <w:spacing w:before="0" w:after="0" w:line="240" w:lineRule="auto"/>
              <w:jc w:val="right"/>
              <w:rPr>
                <w:rFonts w:ascii="Arial" w:eastAsia="Times New Roman" w:hAnsi="Arial" w:cs="Arial"/>
                <w:color w:val="000000"/>
                <w:lang w:eastAsia="de-DE"/>
              </w:rPr>
            </w:pPr>
            <w:r w:rsidRPr="00561D40">
              <w:rPr>
                <w:rFonts w:ascii="Arial" w:eastAsia="Times New Roman" w:hAnsi="Arial" w:cs="Arial"/>
                <w:color w:val="000000"/>
                <w:lang w:eastAsia="de-DE"/>
              </w:rPr>
              <w:t>Sachbearbeiter</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Berechtigun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Bereiche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Bereiche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eines Bereichs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alle Arbeitsgruppen eines Bereichs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eigene Arbeitsgruppe KW</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esen eigene Arbeitsgruppe Jahr</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Passwort änder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Bereich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Arbeitsgruppe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bearbeit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Mitarbeiter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Daten erfass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Druck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Eintragsart an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Eintragsart lösch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Jobintervall festlege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r w:rsidRPr="00561D40">
              <w:rPr>
                <w:rFonts w:ascii="Arial" w:eastAsia="Times New Roman" w:hAnsi="Arial" w:cs="Arial"/>
                <w:b/>
                <w:bCs/>
                <w:color w:val="000000"/>
                <w:lang w:eastAsia="de-DE"/>
              </w:rPr>
              <w:t>GUI</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b/>
                <w:bCs/>
                <w:color w:val="000000"/>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Times New Roman" w:eastAsia="Times New Roman" w:hAnsi="Times New Roman" w:cs="Times New Roman"/>
                <w:lang w:eastAsia="de-DE"/>
              </w:rPr>
            </w:pP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Login</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r w:rsidR="00561D40" w:rsidRPr="00561D40" w:rsidTr="00561D40">
        <w:trPr>
          <w:trHeight w:val="285"/>
        </w:trPr>
        <w:tc>
          <w:tcPr>
            <w:tcW w:w="4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rPr>
                <w:rFonts w:ascii="Arial" w:eastAsia="Times New Roman" w:hAnsi="Arial" w:cs="Arial"/>
                <w:color w:val="000000"/>
                <w:lang w:eastAsia="de-DE"/>
              </w:rPr>
            </w:pPr>
            <w:r w:rsidRPr="00561D40">
              <w:rPr>
                <w:rFonts w:ascii="Arial" w:eastAsia="Times New Roman" w:hAnsi="Arial" w:cs="Arial"/>
                <w:color w:val="000000"/>
                <w:lang w:eastAsia="de-DE"/>
              </w:rPr>
              <w:t>Startbildschirm</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c>
          <w:tcPr>
            <w:tcW w:w="320" w:type="dxa"/>
            <w:tcBorders>
              <w:top w:val="nil"/>
              <w:left w:val="nil"/>
              <w:bottom w:val="nil"/>
              <w:right w:val="nil"/>
            </w:tcBorders>
            <w:shd w:val="clear" w:color="auto" w:fill="auto"/>
            <w:noWrap/>
            <w:vAlign w:val="bottom"/>
            <w:hideMark/>
          </w:tcPr>
          <w:p w:rsidR="00561D40" w:rsidRPr="00561D40" w:rsidRDefault="00561D40" w:rsidP="00561D40">
            <w:pPr>
              <w:spacing w:before="0" w:after="0" w:line="240" w:lineRule="auto"/>
              <w:jc w:val="center"/>
              <w:rPr>
                <w:rFonts w:ascii="Arial" w:eastAsia="Times New Roman" w:hAnsi="Arial" w:cs="Arial"/>
                <w:color w:val="000000"/>
                <w:lang w:eastAsia="de-DE"/>
              </w:rPr>
            </w:pPr>
            <w:r w:rsidRPr="00561D40">
              <w:rPr>
                <w:rFonts w:ascii="Arial" w:eastAsia="Times New Roman" w:hAnsi="Arial" w:cs="Arial"/>
                <w:color w:val="000000"/>
                <w:lang w:eastAsia="de-DE"/>
              </w:rPr>
              <w:t>x</w:t>
            </w:r>
          </w:p>
        </w:tc>
      </w:tr>
    </w:tbl>
    <w:p w:rsidR="001C3C90" w:rsidRDefault="001C3C90" w:rsidP="00F62909"/>
    <w:p w:rsidR="001C3C90" w:rsidRDefault="001C3C90" w:rsidP="00F62909"/>
    <w:p w:rsidR="001178DD" w:rsidRPr="00F62909" w:rsidRDefault="001178DD" w:rsidP="00F62909">
      <w:r>
        <w:br w:type="page"/>
      </w:r>
    </w:p>
    <w:p w:rsidR="00801ED0" w:rsidRDefault="00801ED0" w:rsidP="00801ED0">
      <w:pPr>
        <w:pStyle w:val="berschrift1"/>
      </w:pPr>
      <w:bookmarkStart w:id="35" w:name="_Toc369281586"/>
      <w:r>
        <w:lastRenderedPageBreak/>
        <w:t>Planung und Aufwandsschätzung</w:t>
      </w:r>
      <w:bookmarkEnd w:id="35"/>
    </w:p>
    <w:p w:rsidR="007726D1" w:rsidRDefault="002A53C8" w:rsidP="002A53C8">
      <w:pPr>
        <w:pStyle w:val="berschrift2"/>
      </w:pPr>
      <w:bookmarkStart w:id="36" w:name="_Toc369281587"/>
      <w:r>
        <w:t>Aufwandsschätzung</w:t>
      </w:r>
      <w:bookmarkEnd w:id="36"/>
    </w:p>
    <w:tbl>
      <w:tblPr>
        <w:tblW w:w="9072" w:type="dxa"/>
        <w:tblInd w:w="70" w:type="dxa"/>
        <w:tblCellMar>
          <w:left w:w="70" w:type="dxa"/>
          <w:right w:w="70" w:type="dxa"/>
        </w:tblCellMar>
        <w:tblLook w:val="0600" w:firstRow="0" w:lastRow="0" w:firstColumn="0" w:lastColumn="0" w:noHBand="1" w:noVBand="1"/>
      </w:tblPr>
      <w:tblGrid>
        <w:gridCol w:w="1326"/>
        <w:gridCol w:w="3777"/>
        <w:gridCol w:w="1418"/>
        <w:gridCol w:w="1276"/>
        <w:gridCol w:w="1275"/>
      </w:tblGrid>
      <w:tr w:rsidR="00561D40" w:rsidRPr="00561D40" w:rsidTr="00DE6415">
        <w:trPr>
          <w:trHeight w:val="285"/>
        </w:trPr>
        <w:tc>
          <w:tcPr>
            <w:tcW w:w="1326"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hase</w:t>
            </w:r>
          </w:p>
        </w:tc>
        <w:tc>
          <w:tcPr>
            <w:tcW w:w="3777"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ufgaben</w:t>
            </w:r>
          </w:p>
        </w:tc>
        <w:tc>
          <w:tcPr>
            <w:tcW w:w="1418"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ufwand in h</w:t>
            </w:r>
          </w:p>
        </w:tc>
        <w:tc>
          <w:tcPr>
            <w:tcW w:w="1276"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Start-Termin</w:t>
            </w:r>
          </w:p>
        </w:tc>
        <w:tc>
          <w:tcPr>
            <w:tcW w:w="1275" w:type="dxa"/>
            <w:tcBorders>
              <w:top w:val="single" w:sz="4" w:space="0" w:color="auto"/>
              <w:left w:val="nil"/>
              <w:bottom w:val="single" w:sz="4" w:space="0" w:color="auto"/>
              <w:right w:val="single" w:sz="4" w:space="0" w:color="auto"/>
            </w:tcBorders>
            <w:shd w:val="clear" w:color="000000" w:fill="FFFF00"/>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d-Termin</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roofErr w:type="spellStart"/>
            <w:r w:rsidRPr="00561D40">
              <w:rPr>
                <w:rFonts w:eastAsia="Times New Roman"/>
                <w:lang w:eastAsia="de-DE"/>
              </w:rPr>
              <w:t>UseCases</w:t>
            </w:r>
            <w:proofErr w:type="spellEnd"/>
            <w:r w:rsidRPr="00561D40">
              <w:rPr>
                <w:rFonts w:eastAsia="Times New Roman"/>
                <w:lang w:eastAsia="de-DE"/>
              </w:rPr>
              <w:t xml:space="preserve">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nforderungskatalog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7.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fachliches Klassenmodell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7.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nalyse</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apierprototyp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9</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7.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bstimmung mit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Logisches DB- Modell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Pr>
                <w:rFonts w:eastAsia="Times New Roman"/>
                <w:lang w:eastAsia="de-DE"/>
              </w:rPr>
              <w:t>t</w:t>
            </w:r>
            <w:r w:rsidRPr="00561D40">
              <w:rPr>
                <w:rFonts w:eastAsia="Times New Roman"/>
                <w:lang w:eastAsia="de-DE"/>
              </w:rPr>
              <w:t>echn</w:t>
            </w:r>
            <w:r>
              <w:rPr>
                <w:rFonts w:eastAsia="Times New Roman"/>
                <w:lang w:eastAsia="de-DE"/>
              </w:rPr>
              <w:t>.</w:t>
            </w:r>
            <w:r w:rsidRPr="00561D40">
              <w:rPr>
                <w:rFonts w:eastAsia="Times New Roman"/>
                <w:lang w:eastAsia="de-DE"/>
              </w:rPr>
              <w:t xml:space="preserve"> Klassenmodell - Modelschicht</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9.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roofErr w:type="spellStart"/>
            <w:proofErr w:type="gramStart"/>
            <w:r>
              <w:rPr>
                <w:rFonts w:eastAsia="Times New Roman"/>
                <w:lang w:eastAsia="de-DE"/>
              </w:rPr>
              <w:t>t</w:t>
            </w:r>
            <w:r w:rsidRPr="00561D40">
              <w:rPr>
                <w:rFonts w:eastAsia="Times New Roman"/>
                <w:lang w:eastAsia="de-DE"/>
              </w:rPr>
              <w:t>echni</w:t>
            </w:r>
            <w:proofErr w:type="spellEnd"/>
            <w:proofErr w:type="gramEnd"/>
            <w:r>
              <w:rPr>
                <w:rFonts w:eastAsia="Times New Roman"/>
                <w:lang w:eastAsia="de-DE"/>
              </w:rPr>
              <w:t>.</w:t>
            </w:r>
            <w:r w:rsidRPr="00561D40">
              <w:rPr>
                <w:rFonts w:eastAsia="Times New Roman"/>
                <w:lang w:eastAsia="de-DE"/>
              </w:rPr>
              <w:t xml:space="preserve"> Klassenmodell - GUI-Schicht</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5</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9.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Pr>
                <w:rFonts w:eastAsia="Times New Roman"/>
                <w:lang w:eastAsia="de-DE"/>
              </w:rPr>
              <w:t>t</w:t>
            </w:r>
            <w:r w:rsidRPr="00561D40">
              <w:rPr>
                <w:rFonts w:eastAsia="Times New Roman"/>
                <w:lang w:eastAsia="de-DE"/>
              </w:rPr>
              <w:t>echn</w:t>
            </w:r>
            <w:r>
              <w:rPr>
                <w:rFonts w:eastAsia="Times New Roman"/>
                <w:lang w:eastAsia="de-DE"/>
              </w:rPr>
              <w:t>.</w:t>
            </w:r>
            <w:r w:rsidRPr="00561D40">
              <w:rPr>
                <w:rFonts w:eastAsia="Times New Roman"/>
                <w:lang w:eastAsia="de-DE"/>
              </w:rPr>
              <w:t xml:space="preserve"> Klassenmodell - Controllerschicht</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Design Guide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Systemarchitektur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2</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0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Entwurf</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flichtenheft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6</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Abgabe Pflichtenheft inkl. detaillierte Aufwandsschätzung</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DB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DB Schnittstelle</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Logik</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GUI Klasse</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7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fälle (fachlich/ GUI)</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5</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Controller</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6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roofErr w:type="spellStart"/>
            <w:r w:rsidRPr="00561D40">
              <w:rPr>
                <w:rFonts w:eastAsia="Times New Roman"/>
                <w:lang w:eastAsia="de-DE"/>
              </w:rPr>
              <w:t>Cronjobs</w:t>
            </w:r>
            <w:proofErr w:type="spellEnd"/>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Integrationstest</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5</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Installer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4</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Realisierung</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Software Doku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8.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durchführung fachlich</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4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durchführung GUI</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dokumentatio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60</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15.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8.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8.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Test durch Auftraggeber</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ascii="Times New Roman" w:eastAsia="Times New Roman" w:hAnsi="Times New Roman"/>
                <w:lang w:eastAsia="de-DE"/>
              </w:rPr>
            </w:pP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Qualitätsmanagement</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2</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27.09.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r w:rsidR="00561D40" w:rsidRPr="00561D40" w:rsidTr="00DE6415">
        <w:trPr>
          <w:trHeight w:val="285"/>
        </w:trPr>
        <w:tc>
          <w:tcPr>
            <w:tcW w:w="132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M</w:t>
            </w:r>
          </w:p>
        </w:tc>
        <w:tc>
          <w:tcPr>
            <w:tcW w:w="3777"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Präsentationsunterlagen erstellen</w:t>
            </w:r>
          </w:p>
        </w:tc>
        <w:tc>
          <w:tcPr>
            <w:tcW w:w="1418"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4</w:t>
            </w:r>
          </w:p>
        </w:tc>
        <w:tc>
          <w:tcPr>
            <w:tcW w:w="1276"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c>
          <w:tcPr>
            <w:tcW w:w="1275" w:type="dxa"/>
            <w:tcBorders>
              <w:top w:val="nil"/>
              <w:left w:val="nil"/>
              <w:bottom w:val="nil"/>
              <w:right w:val="nil"/>
            </w:tcBorders>
            <w:shd w:val="clear" w:color="auto" w:fill="auto"/>
            <w:noWrap/>
            <w:vAlign w:val="bottom"/>
            <w:hideMark/>
          </w:tcPr>
          <w:p w:rsidR="00561D40" w:rsidRPr="00561D40" w:rsidRDefault="00561D40" w:rsidP="00B33B97">
            <w:pPr>
              <w:pStyle w:val="KeinLeerraum"/>
              <w:rPr>
                <w:rFonts w:eastAsia="Times New Roman"/>
                <w:lang w:eastAsia="de-DE"/>
              </w:rPr>
            </w:pPr>
            <w:r w:rsidRPr="00561D40">
              <w:rPr>
                <w:rFonts w:eastAsia="Times New Roman"/>
                <w:lang w:eastAsia="de-DE"/>
              </w:rPr>
              <w:t>30.10.2013</w:t>
            </w:r>
          </w:p>
        </w:tc>
      </w:tr>
    </w:tbl>
    <w:p w:rsidR="000259DE" w:rsidRDefault="000259DE" w:rsidP="007726D1"/>
    <w:p w:rsidR="002A53C8" w:rsidRDefault="002A53C8" w:rsidP="002A53C8">
      <w:pPr>
        <w:pStyle w:val="berschrift2"/>
      </w:pPr>
      <w:bookmarkStart w:id="37" w:name="_Toc369281588"/>
      <w:r>
        <w:lastRenderedPageBreak/>
        <w:t>Planung</w:t>
      </w:r>
      <w:bookmarkEnd w:id="37"/>
    </w:p>
    <w:p w:rsidR="002A53C8" w:rsidRDefault="00D03331" w:rsidP="007726D1">
      <w:r w:rsidRPr="00D03331">
        <w:rPr>
          <w:noProof/>
          <w:lang w:eastAsia="de-DE"/>
        </w:rPr>
        <w:drawing>
          <wp:inline distT="0" distB="0" distL="0" distR="0">
            <wp:extent cx="5760720" cy="2795860"/>
            <wp:effectExtent l="0" t="0" r="0" b="508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60720" cy="2795860"/>
                    </a:xfrm>
                    <a:prstGeom prst="rect">
                      <a:avLst/>
                    </a:prstGeom>
                    <a:noFill/>
                    <a:ln>
                      <a:noFill/>
                    </a:ln>
                  </pic:spPr>
                </pic:pic>
              </a:graphicData>
            </a:graphic>
          </wp:inline>
        </w:drawing>
      </w:r>
    </w:p>
    <w:p w:rsidR="003B58CE" w:rsidRPr="007726D1" w:rsidRDefault="003B58CE" w:rsidP="007726D1">
      <w:r>
        <w:t>Die Planung ist anbei verfügbar.</w:t>
      </w:r>
    </w:p>
    <w:sectPr w:rsidR="003B58CE" w:rsidRPr="007726D1" w:rsidSect="006366C0">
      <w:pgSz w:w="11906" w:h="16838"/>
      <w:pgMar w:top="1417" w:right="1417" w:bottom="1134" w:left="1417"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altName w:val="Calibri Light"/>
    <w:panose1 w:val="020F0502020204030204"/>
    <w:charset w:val="00"/>
    <w:family w:val="roman"/>
    <w:notTrueType/>
    <w:pitch w:val="default"/>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B5906"/>
    <w:multiLevelType w:val="hybridMultilevel"/>
    <w:tmpl w:val="15582B92"/>
    <w:lvl w:ilvl="0" w:tplc="F8E287AA">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3B7A6AE3"/>
    <w:multiLevelType w:val="hybridMultilevel"/>
    <w:tmpl w:val="91D877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58950E7D"/>
    <w:multiLevelType w:val="hybridMultilevel"/>
    <w:tmpl w:val="F69ECF70"/>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nsid w:val="6EB01721"/>
    <w:multiLevelType w:val="hybridMultilevel"/>
    <w:tmpl w:val="F29AB50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nsid w:val="70570D1D"/>
    <w:multiLevelType w:val="hybridMultilevel"/>
    <w:tmpl w:val="D0E6ACBA"/>
    <w:lvl w:ilvl="0" w:tplc="4B8CA066">
      <w:numFmt w:val="bullet"/>
      <w:lvlText w:val=""/>
      <w:lvlJc w:val="left"/>
      <w:pPr>
        <w:ind w:left="720" w:hanging="360"/>
      </w:pPr>
      <w:rPr>
        <w:rFonts w:ascii="Symbol" w:eastAsiaTheme="minorEastAsia" w:hAnsi="Symbol"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nsid w:val="707F0102"/>
    <w:multiLevelType w:val="hybridMultilevel"/>
    <w:tmpl w:val="17580C56"/>
    <w:lvl w:ilvl="0" w:tplc="C2804A6A">
      <w:numFmt w:val="bullet"/>
      <w:lvlText w:val="-"/>
      <w:lvlJc w:val="left"/>
      <w:pPr>
        <w:ind w:left="720" w:hanging="360"/>
      </w:pPr>
      <w:rPr>
        <w:rFonts w:ascii="Calibri" w:eastAsiaTheme="minorEastAsia" w:hAnsi="Calibri" w:cstheme="minorBidi"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4"/>
  </w:num>
  <w:num w:numId="2">
    <w:abstractNumId w:val="3"/>
  </w:num>
  <w:num w:numId="3">
    <w:abstractNumId w:val="2"/>
  </w:num>
  <w:num w:numId="4">
    <w:abstractNumId w:val="1"/>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366C0"/>
    <w:rsid w:val="00023F0C"/>
    <w:rsid w:val="000259DE"/>
    <w:rsid w:val="00025E03"/>
    <w:rsid w:val="000477DC"/>
    <w:rsid w:val="00053A65"/>
    <w:rsid w:val="00062F7B"/>
    <w:rsid w:val="00074866"/>
    <w:rsid w:val="00074A92"/>
    <w:rsid w:val="000B35AA"/>
    <w:rsid w:val="000B450A"/>
    <w:rsid w:val="000B7B3C"/>
    <w:rsid w:val="000C0880"/>
    <w:rsid w:val="000C1C12"/>
    <w:rsid w:val="000E174A"/>
    <w:rsid w:val="000E2D99"/>
    <w:rsid w:val="000E5E65"/>
    <w:rsid w:val="000E6BA3"/>
    <w:rsid w:val="001178DD"/>
    <w:rsid w:val="0012371E"/>
    <w:rsid w:val="00124522"/>
    <w:rsid w:val="00157F56"/>
    <w:rsid w:val="00163E5A"/>
    <w:rsid w:val="0017407D"/>
    <w:rsid w:val="001743B3"/>
    <w:rsid w:val="00175072"/>
    <w:rsid w:val="00177C0B"/>
    <w:rsid w:val="001838F2"/>
    <w:rsid w:val="001A6AF8"/>
    <w:rsid w:val="001C0146"/>
    <w:rsid w:val="001C3C90"/>
    <w:rsid w:val="001C5BEF"/>
    <w:rsid w:val="001D6C20"/>
    <w:rsid w:val="00214365"/>
    <w:rsid w:val="00237C1C"/>
    <w:rsid w:val="00281860"/>
    <w:rsid w:val="002932AF"/>
    <w:rsid w:val="002A53C8"/>
    <w:rsid w:val="002B0620"/>
    <w:rsid w:val="002C6C0F"/>
    <w:rsid w:val="002E246B"/>
    <w:rsid w:val="003102A3"/>
    <w:rsid w:val="003149F7"/>
    <w:rsid w:val="00337D45"/>
    <w:rsid w:val="00354C53"/>
    <w:rsid w:val="00364305"/>
    <w:rsid w:val="0037220C"/>
    <w:rsid w:val="00381715"/>
    <w:rsid w:val="00394DE7"/>
    <w:rsid w:val="003A28FF"/>
    <w:rsid w:val="003A749C"/>
    <w:rsid w:val="003B58CE"/>
    <w:rsid w:val="003D1D2E"/>
    <w:rsid w:val="003E2B00"/>
    <w:rsid w:val="003E5D82"/>
    <w:rsid w:val="00416136"/>
    <w:rsid w:val="00435E6B"/>
    <w:rsid w:val="00453F9F"/>
    <w:rsid w:val="004548AA"/>
    <w:rsid w:val="00474F84"/>
    <w:rsid w:val="004870A1"/>
    <w:rsid w:val="004A2540"/>
    <w:rsid w:val="004A5572"/>
    <w:rsid w:val="004C7756"/>
    <w:rsid w:val="004D032F"/>
    <w:rsid w:val="004E0035"/>
    <w:rsid w:val="004E71A6"/>
    <w:rsid w:val="00502A2B"/>
    <w:rsid w:val="00523902"/>
    <w:rsid w:val="00532A3C"/>
    <w:rsid w:val="00544042"/>
    <w:rsid w:val="00545B1C"/>
    <w:rsid w:val="00561519"/>
    <w:rsid w:val="00561D40"/>
    <w:rsid w:val="005B2D4D"/>
    <w:rsid w:val="005D7D1E"/>
    <w:rsid w:val="005F3B72"/>
    <w:rsid w:val="005F4FD3"/>
    <w:rsid w:val="00601E07"/>
    <w:rsid w:val="00613FF4"/>
    <w:rsid w:val="006366C0"/>
    <w:rsid w:val="00675176"/>
    <w:rsid w:val="00676D2C"/>
    <w:rsid w:val="0068225F"/>
    <w:rsid w:val="00682A3B"/>
    <w:rsid w:val="006832C3"/>
    <w:rsid w:val="00690448"/>
    <w:rsid w:val="006910B8"/>
    <w:rsid w:val="006948E9"/>
    <w:rsid w:val="006D3F52"/>
    <w:rsid w:val="006F38E9"/>
    <w:rsid w:val="006F65E1"/>
    <w:rsid w:val="006F7C62"/>
    <w:rsid w:val="007046D5"/>
    <w:rsid w:val="00727425"/>
    <w:rsid w:val="007602A0"/>
    <w:rsid w:val="007726D1"/>
    <w:rsid w:val="0077467C"/>
    <w:rsid w:val="0079558E"/>
    <w:rsid w:val="007B405B"/>
    <w:rsid w:val="007C0CDA"/>
    <w:rsid w:val="007E4EFD"/>
    <w:rsid w:val="007F2572"/>
    <w:rsid w:val="00801ED0"/>
    <w:rsid w:val="00803462"/>
    <w:rsid w:val="00810FAF"/>
    <w:rsid w:val="008221F6"/>
    <w:rsid w:val="00825349"/>
    <w:rsid w:val="00850234"/>
    <w:rsid w:val="008544B0"/>
    <w:rsid w:val="00861D5F"/>
    <w:rsid w:val="00862A15"/>
    <w:rsid w:val="00865387"/>
    <w:rsid w:val="00865F59"/>
    <w:rsid w:val="00870613"/>
    <w:rsid w:val="008863F8"/>
    <w:rsid w:val="00893D09"/>
    <w:rsid w:val="008A175D"/>
    <w:rsid w:val="008A1F2F"/>
    <w:rsid w:val="008B6DD5"/>
    <w:rsid w:val="008B7902"/>
    <w:rsid w:val="008D3239"/>
    <w:rsid w:val="008D5AD8"/>
    <w:rsid w:val="009324DC"/>
    <w:rsid w:val="009479B1"/>
    <w:rsid w:val="009546FC"/>
    <w:rsid w:val="00975C3C"/>
    <w:rsid w:val="00981184"/>
    <w:rsid w:val="00985CAE"/>
    <w:rsid w:val="00992497"/>
    <w:rsid w:val="009B24F2"/>
    <w:rsid w:val="009B4D34"/>
    <w:rsid w:val="009D6731"/>
    <w:rsid w:val="009E68EE"/>
    <w:rsid w:val="00A02A32"/>
    <w:rsid w:val="00A051B7"/>
    <w:rsid w:val="00A21C23"/>
    <w:rsid w:val="00A3678A"/>
    <w:rsid w:val="00A67880"/>
    <w:rsid w:val="00A964C3"/>
    <w:rsid w:val="00AA5BD5"/>
    <w:rsid w:val="00AA794A"/>
    <w:rsid w:val="00AD0B2B"/>
    <w:rsid w:val="00B22B2F"/>
    <w:rsid w:val="00B27908"/>
    <w:rsid w:val="00B33B97"/>
    <w:rsid w:val="00B47E8A"/>
    <w:rsid w:val="00B5096E"/>
    <w:rsid w:val="00B7240E"/>
    <w:rsid w:val="00B72627"/>
    <w:rsid w:val="00BC0B9C"/>
    <w:rsid w:val="00BC6BF3"/>
    <w:rsid w:val="00BD60BE"/>
    <w:rsid w:val="00BE5238"/>
    <w:rsid w:val="00BF270F"/>
    <w:rsid w:val="00C11C93"/>
    <w:rsid w:val="00C2202B"/>
    <w:rsid w:val="00C221B2"/>
    <w:rsid w:val="00C6602B"/>
    <w:rsid w:val="00C85C1A"/>
    <w:rsid w:val="00CC3210"/>
    <w:rsid w:val="00CC42C1"/>
    <w:rsid w:val="00CE5C4C"/>
    <w:rsid w:val="00CF3A13"/>
    <w:rsid w:val="00D03331"/>
    <w:rsid w:val="00D054D1"/>
    <w:rsid w:val="00D21EDF"/>
    <w:rsid w:val="00D3311D"/>
    <w:rsid w:val="00D3532A"/>
    <w:rsid w:val="00D47D12"/>
    <w:rsid w:val="00D84160"/>
    <w:rsid w:val="00D85241"/>
    <w:rsid w:val="00D86386"/>
    <w:rsid w:val="00D87090"/>
    <w:rsid w:val="00D87E80"/>
    <w:rsid w:val="00D92807"/>
    <w:rsid w:val="00D92FBB"/>
    <w:rsid w:val="00DB1431"/>
    <w:rsid w:val="00DB4B04"/>
    <w:rsid w:val="00DB5550"/>
    <w:rsid w:val="00DB7592"/>
    <w:rsid w:val="00DB7997"/>
    <w:rsid w:val="00DD00BE"/>
    <w:rsid w:val="00DE6415"/>
    <w:rsid w:val="00E05315"/>
    <w:rsid w:val="00E4213C"/>
    <w:rsid w:val="00E5106E"/>
    <w:rsid w:val="00E63F8A"/>
    <w:rsid w:val="00E658E9"/>
    <w:rsid w:val="00E745A1"/>
    <w:rsid w:val="00E84040"/>
    <w:rsid w:val="00E869D0"/>
    <w:rsid w:val="00E8795C"/>
    <w:rsid w:val="00E93A82"/>
    <w:rsid w:val="00E96DC7"/>
    <w:rsid w:val="00EA375B"/>
    <w:rsid w:val="00EB730D"/>
    <w:rsid w:val="00EC7BD0"/>
    <w:rsid w:val="00ED12C8"/>
    <w:rsid w:val="00F00117"/>
    <w:rsid w:val="00F62909"/>
    <w:rsid w:val="00F77632"/>
    <w:rsid w:val="00F80AFD"/>
    <w:rsid w:val="00F82106"/>
    <w:rsid w:val="00F861A8"/>
    <w:rsid w:val="00F93DE2"/>
    <w:rsid w:val="00F9463F"/>
    <w:rsid w:val="00FA27B6"/>
    <w:rsid w:val="00FC0097"/>
    <w:rsid w:val="00FF04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docId w15:val="{3A194398-0E41-47E4-B3BC-0E5B67C45F9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e-DE" w:eastAsia="en-US"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366C0"/>
  </w:style>
  <w:style w:type="paragraph" w:styleId="berschrift1">
    <w:name w:val="heading 1"/>
    <w:basedOn w:val="Standard"/>
    <w:next w:val="Standard"/>
    <w:link w:val="berschrift1Zchn"/>
    <w:uiPriority w:val="9"/>
    <w:qFormat/>
    <w:rsid w:val="006366C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berschrift2">
    <w:name w:val="heading 2"/>
    <w:basedOn w:val="Standard"/>
    <w:next w:val="Standard"/>
    <w:link w:val="berschrift2Zchn"/>
    <w:uiPriority w:val="9"/>
    <w:unhideWhenUsed/>
    <w:qFormat/>
    <w:rsid w:val="006366C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berschrift3">
    <w:name w:val="heading 3"/>
    <w:basedOn w:val="Standard"/>
    <w:next w:val="Standard"/>
    <w:link w:val="berschrift3Zchn"/>
    <w:uiPriority w:val="9"/>
    <w:unhideWhenUsed/>
    <w:qFormat/>
    <w:rsid w:val="006366C0"/>
    <w:pPr>
      <w:pBdr>
        <w:top w:val="single" w:sz="6" w:space="2" w:color="5B9BD5" w:themeColor="accent1"/>
      </w:pBdr>
      <w:spacing w:before="300" w:after="0"/>
      <w:outlineLvl w:val="2"/>
    </w:pPr>
    <w:rPr>
      <w:caps/>
      <w:color w:val="1F4D78" w:themeColor="accent1" w:themeShade="7F"/>
      <w:spacing w:val="15"/>
    </w:rPr>
  </w:style>
  <w:style w:type="paragraph" w:styleId="berschrift4">
    <w:name w:val="heading 4"/>
    <w:basedOn w:val="Standard"/>
    <w:next w:val="Standard"/>
    <w:link w:val="berschrift4Zchn"/>
    <w:uiPriority w:val="9"/>
    <w:semiHidden/>
    <w:unhideWhenUsed/>
    <w:qFormat/>
    <w:rsid w:val="006366C0"/>
    <w:pPr>
      <w:pBdr>
        <w:top w:val="dotted" w:sz="6" w:space="2" w:color="5B9BD5" w:themeColor="accent1"/>
      </w:pBdr>
      <w:spacing w:before="200" w:after="0"/>
      <w:outlineLvl w:val="3"/>
    </w:pPr>
    <w:rPr>
      <w:caps/>
      <w:color w:val="2E74B5" w:themeColor="accent1" w:themeShade="BF"/>
      <w:spacing w:val="10"/>
    </w:rPr>
  </w:style>
  <w:style w:type="paragraph" w:styleId="berschrift5">
    <w:name w:val="heading 5"/>
    <w:basedOn w:val="Standard"/>
    <w:next w:val="Standard"/>
    <w:link w:val="berschrift5Zchn"/>
    <w:uiPriority w:val="9"/>
    <w:semiHidden/>
    <w:unhideWhenUsed/>
    <w:qFormat/>
    <w:rsid w:val="006366C0"/>
    <w:pPr>
      <w:pBdr>
        <w:bottom w:val="single" w:sz="6" w:space="1" w:color="5B9BD5" w:themeColor="accent1"/>
      </w:pBdr>
      <w:spacing w:before="200" w:after="0"/>
      <w:outlineLvl w:val="4"/>
    </w:pPr>
    <w:rPr>
      <w:caps/>
      <w:color w:val="2E74B5" w:themeColor="accent1" w:themeShade="BF"/>
      <w:spacing w:val="10"/>
    </w:rPr>
  </w:style>
  <w:style w:type="paragraph" w:styleId="berschrift6">
    <w:name w:val="heading 6"/>
    <w:basedOn w:val="Standard"/>
    <w:next w:val="Standard"/>
    <w:link w:val="berschrift6Zchn"/>
    <w:uiPriority w:val="9"/>
    <w:semiHidden/>
    <w:unhideWhenUsed/>
    <w:qFormat/>
    <w:rsid w:val="006366C0"/>
    <w:pPr>
      <w:pBdr>
        <w:bottom w:val="dotted" w:sz="6" w:space="1" w:color="5B9BD5" w:themeColor="accent1"/>
      </w:pBdr>
      <w:spacing w:before="200" w:after="0"/>
      <w:outlineLvl w:val="5"/>
    </w:pPr>
    <w:rPr>
      <w:caps/>
      <w:color w:val="2E74B5" w:themeColor="accent1" w:themeShade="BF"/>
      <w:spacing w:val="10"/>
    </w:rPr>
  </w:style>
  <w:style w:type="paragraph" w:styleId="berschrift7">
    <w:name w:val="heading 7"/>
    <w:basedOn w:val="Standard"/>
    <w:next w:val="Standard"/>
    <w:link w:val="berschrift7Zchn"/>
    <w:uiPriority w:val="9"/>
    <w:semiHidden/>
    <w:unhideWhenUsed/>
    <w:qFormat/>
    <w:rsid w:val="006366C0"/>
    <w:pPr>
      <w:spacing w:before="200" w:after="0"/>
      <w:outlineLvl w:val="6"/>
    </w:pPr>
    <w:rPr>
      <w:caps/>
      <w:color w:val="2E74B5" w:themeColor="accent1" w:themeShade="BF"/>
      <w:spacing w:val="10"/>
    </w:rPr>
  </w:style>
  <w:style w:type="paragraph" w:styleId="berschrift8">
    <w:name w:val="heading 8"/>
    <w:basedOn w:val="Standard"/>
    <w:next w:val="Standard"/>
    <w:link w:val="berschrift8Zchn"/>
    <w:uiPriority w:val="9"/>
    <w:semiHidden/>
    <w:unhideWhenUsed/>
    <w:qFormat/>
    <w:rsid w:val="006366C0"/>
    <w:pPr>
      <w:spacing w:before="200" w:after="0"/>
      <w:outlineLvl w:val="7"/>
    </w:pPr>
    <w:rPr>
      <w:caps/>
      <w:spacing w:val="10"/>
      <w:sz w:val="18"/>
      <w:szCs w:val="18"/>
    </w:rPr>
  </w:style>
  <w:style w:type="paragraph" w:styleId="berschrift9">
    <w:name w:val="heading 9"/>
    <w:basedOn w:val="Standard"/>
    <w:next w:val="Standard"/>
    <w:link w:val="berschrift9Zchn"/>
    <w:uiPriority w:val="9"/>
    <w:semiHidden/>
    <w:unhideWhenUsed/>
    <w:qFormat/>
    <w:rsid w:val="006366C0"/>
    <w:pPr>
      <w:spacing w:before="200" w:after="0"/>
      <w:outlineLvl w:val="8"/>
    </w:pPr>
    <w:rPr>
      <w:i/>
      <w:iCs/>
      <w:caps/>
      <w:spacing w:val="10"/>
      <w:sz w:val="18"/>
      <w:szCs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366C0"/>
    <w:rPr>
      <w:caps/>
      <w:color w:val="FFFFFF" w:themeColor="background1"/>
      <w:spacing w:val="15"/>
      <w:sz w:val="22"/>
      <w:szCs w:val="22"/>
      <w:shd w:val="clear" w:color="auto" w:fill="5B9BD5" w:themeFill="accent1"/>
    </w:rPr>
  </w:style>
  <w:style w:type="character" w:customStyle="1" w:styleId="berschrift2Zchn">
    <w:name w:val="Überschrift 2 Zchn"/>
    <w:basedOn w:val="Absatz-Standardschriftart"/>
    <w:link w:val="berschrift2"/>
    <w:uiPriority w:val="9"/>
    <w:rsid w:val="006366C0"/>
    <w:rPr>
      <w:caps/>
      <w:spacing w:val="15"/>
      <w:shd w:val="clear" w:color="auto" w:fill="DEEAF6" w:themeFill="accent1" w:themeFillTint="33"/>
    </w:rPr>
  </w:style>
  <w:style w:type="character" w:customStyle="1" w:styleId="berschrift3Zchn">
    <w:name w:val="Überschrift 3 Zchn"/>
    <w:basedOn w:val="Absatz-Standardschriftart"/>
    <w:link w:val="berschrift3"/>
    <w:uiPriority w:val="9"/>
    <w:rsid w:val="006366C0"/>
    <w:rPr>
      <w:caps/>
      <w:color w:val="1F4D78" w:themeColor="accent1" w:themeShade="7F"/>
      <w:spacing w:val="15"/>
    </w:rPr>
  </w:style>
  <w:style w:type="character" w:customStyle="1" w:styleId="berschrift4Zchn">
    <w:name w:val="Überschrift 4 Zchn"/>
    <w:basedOn w:val="Absatz-Standardschriftart"/>
    <w:link w:val="berschrift4"/>
    <w:uiPriority w:val="9"/>
    <w:semiHidden/>
    <w:rsid w:val="006366C0"/>
    <w:rPr>
      <w:caps/>
      <w:color w:val="2E74B5" w:themeColor="accent1" w:themeShade="BF"/>
      <w:spacing w:val="10"/>
    </w:rPr>
  </w:style>
  <w:style w:type="character" w:customStyle="1" w:styleId="berschrift5Zchn">
    <w:name w:val="Überschrift 5 Zchn"/>
    <w:basedOn w:val="Absatz-Standardschriftart"/>
    <w:link w:val="berschrift5"/>
    <w:uiPriority w:val="9"/>
    <w:semiHidden/>
    <w:rsid w:val="006366C0"/>
    <w:rPr>
      <w:caps/>
      <w:color w:val="2E74B5" w:themeColor="accent1" w:themeShade="BF"/>
      <w:spacing w:val="10"/>
    </w:rPr>
  </w:style>
  <w:style w:type="character" w:customStyle="1" w:styleId="berschrift6Zchn">
    <w:name w:val="Überschrift 6 Zchn"/>
    <w:basedOn w:val="Absatz-Standardschriftart"/>
    <w:link w:val="berschrift6"/>
    <w:uiPriority w:val="9"/>
    <w:semiHidden/>
    <w:rsid w:val="006366C0"/>
    <w:rPr>
      <w:caps/>
      <w:color w:val="2E74B5" w:themeColor="accent1" w:themeShade="BF"/>
      <w:spacing w:val="10"/>
    </w:rPr>
  </w:style>
  <w:style w:type="character" w:customStyle="1" w:styleId="berschrift7Zchn">
    <w:name w:val="Überschrift 7 Zchn"/>
    <w:basedOn w:val="Absatz-Standardschriftart"/>
    <w:link w:val="berschrift7"/>
    <w:uiPriority w:val="9"/>
    <w:semiHidden/>
    <w:rsid w:val="006366C0"/>
    <w:rPr>
      <w:caps/>
      <w:color w:val="2E74B5" w:themeColor="accent1" w:themeShade="BF"/>
      <w:spacing w:val="10"/>
    </w:rPr>
  </w:style>
  <w:style w:type="character" w:customStyle="1" w:styleId="berschrift8Zchn">
    <w:name w:val="Überschrift 8 Zchn"/>
    <w:basedOn w:val="Absatz-Standardschriftart"/>
    <w:link w:val="berschrift8"/>
    <w:uiPriority w:val="9"/>
    <w:semiHidden/>
    <w:rsid w:val="006366C0"/>
    <w:rPr>
      <w:caps/>
      <w:spacing w:val="10"/>
      <w:sz w:val="18"/>
      <w:szCs w:val="18"/>
    </w:rPr>
  </w:style>
  <w:style w:type="character" w:customStyle="1" w:styleId="berschrift9Zchn">
    <w:name w:val="Überschrift 9 Zchn"/>
    <w:basedOn w:val="Absatz-Standardschriftart"/>
    <w:link w:val="berschrift9"/>
    <w:uiPriority w:val="9"/>
    <w:semiHidden/>
    <w:rsid w:val="006366C0"/>
    <w:rPr>
      <w:i/>
      <w:iCs/>
      <w:caps/>
      <w:spacing w:val="10"/>
      <w:sz w:val="18"/>
      <w:szCs w:val="18"/>
    </w:rPr>
  </w:style>
  <w:style w:type="paragraph" w:styleId="Beschriftung">
    <w:name w:val="caption"/>
    <w:basedOn w:val="Standard"/>
    <w:next w:val="Standard"/>
    <w:uiPriority w:val="35"/>
    <w:semiHidden/>
    <w:unhideWhenUsed/>
    <w:qFormat/>
    <w:rsid w:val="006366C0"/>
    <w:rPr>
      <w:b/>
      <w:bCs/>
      <w:color w:val="2E74B5" w:themeColor="accent1" w:themeShade="BF"/>
      <w:sz w:val="16"/>
      <w:szCs w:val="16"/>
    </w:rPr>
  </w:style>
  <w:style w:type="paragraph" w:styleId="Titel">
    <w:name w:val="Title"/>
    <w:basedOn w:val="Standard"/>
    <w:next w:val="Standard"/>
    <w:link w:val="TitelZchn"/>
    <w:uiPriority w:val="10"/>
    <w:qFormat/>
    <w:rsid w:val="006366C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elZchn">
    <w:name w:val="Titel Zchn"/>
    <w:basedOn w:val="Absatz-Standardschriftart"/>
    <w:link w:val="Titel"/>
    <w:uiPriority w:val="10"/>
    <w:rsid w:val="006366C0"/>
    <w:rPr>
      <w:rFonts w:asciiTheme="majorHAnsi" w:eastAsiaTheme="majorEastAsia" w:hAnsiTheme="majorHAnsi" w:cstheme="majorBidi"/>
      <w:caps/>
      <w:color w:val="5B9BD5" w:themeColor="accent1"/>
      <w:spacing w:val="10"/>
      <w:sz w:val="52"/>
      <w:szCs w:val="52"/>
    </w:rPr>
  </w:style>
  <w:style w:type="paragraph" w:styleId="Untertitel">
    <w:name w:val="Subtitle"/>
    <w:basedOn w:val="Standard"/>
    <w:next w:val="Standard"/>
    <w:link w:val="UntertitelZchn"/>
    <w:uiPriority w:val="11"/>
    <w:qFormat/>
    <w:rsid w:val="006366C0"/>
    <w:pPr>
      <w:spacing w:before="0" w:after="500" w:line="240" w:lineRule="auto"/>
    </w:pPr>
    <w:rPr>
      <w:caps/>
      <w:color w:val="595959" w:themeColor="text1" w:themeTint="A6"/>
      <w:spacing w:val="10"/>
      <w:sz w:val="21"/>
      <w:szCs w:val="21"/>
    </w:rPr>
  </w:style>
  <w:style w:type="character" w:customStyle="1" w:styleId="UntertitelZchn">
    <w:name w:val="Untertitel Zchn"/>
    <w:basedOn w:val="Absatz-Standardschriftart"/>
    <w:link w:val="Untertitel"/>
    <w:uiPriority w:val="11"/>
    <w:rsid w:val="006366C0"/>
    <w:rPr>
      <w:caps/>
      <w:color w:val="595959" w:themeColor="text1" w:themeTint="A6"/>
      <w:spacing w:val="10"/>
      <w:sz w:val="21"/>
      <w:szCs w:val="21"/>
    </w:rPr>
  </w:style>
  <w:style w:type="character" w:styleId="Fett">
    <w:name w:val="Strong"/>
    <w:uiPriority w:val="22"/>
    <w:qFormat/>
    <w:rsid w:val="006366C0"/>
    <w:rPr>
      <w:b/>
      <w:bCs/>
    </w:rPr>
  </w:style>
  <w:style w:type="character" w:styleId="Hervorhebung">
    <w:name w:val="Emphasis"/>
    <w:uiPriority w:val="20"/>
    <w:qFormat/>
    <w:rsid w:val="006366C0"/>
    <w:rPr>
      <w:caps/>
      <w:color w:val="1F4D78" w:themeColor="accent1" w:themeShade="7F"/>
      <w:spacing w:val="5"/>
    </w:rPr>
  </w:style>
  <w:style w:type="paragraph" w:styleId="KeinLeerraum">
    <w:name w:val="No Spacing"/>
    <w:link w:val="KeinLeerraumZchn"/>
    <w:uiPriority w:val="1"/>
    <w:qFormat/>
    <w:rsid w:val="006366C0"/>
    <w:pPr>
      <w:spacing w:after="0" w:line="240" w:lineRule="auto"/>
    </w:pPr>
  </w:style>
  <w:style w:type="paragraph" w:styleId="Zitat">
    <w:name w:val="Quote"/>
    <w:basedOn w:val="Standard"/>
    <w:next w:val="Standard"/>
    <w:link w:val="ZitatZchn"/>
    <w:uiPriority w:val="29"/>
    <w:qFormat/>
    <w:rsid w:val="006366C0"/>
    <w:rPr>
      <w:i/>
      <w:iCs/>
      <w:sz w:val="24"/>
      <w:szCs w:val="24"/>
    </w:rPr>
  </w:style>
  <w:style w:type="character" w:customStyle="1" w:styleId="ZitatZchn">
    <w:name w:val="Zitat Zchn"/>
    <w:basedOn w:val="Absatz-Standardschriftart"/>
    <w:link w:val="Zitat"/>
    <w:uiPriority w:val="29"/>
    <w:rsid w:val="006366C0"/>
    <w:rPr>
      <w:i/>
      <w:iCs/>
      <w:sz w:val="24"/>
      <w:szCs w:val="24"/>
    </w:rPr>
  </w:style>
  <w:style w:type="paragraph" w:styleId="IntensivesZitat">
    <w:name w:val="Intense Quote"/>
    <w:basedOn w:val="Standard"/>
    <w:next w:val="Standard"/>
    <w:link w:val="IntensivesZitatZchn"/>
    <w:uiPriority w:val="30"/>
    <w:qFormat/>
    <w:rsid w:val="006366C0"/>
    <w:pPr>
      <w:spacing w:before="240" w:after="240" w:line="240" w:lineRule="auto"/>
      <w:ind w:left="1080" w:right="1080"/>
      <w:jc w:val="center"/>
    </w:pPr>
    <w:rPr>
      <w:color w:val="5B9BD5" w:themeColor="accent1"/>
      <w:sz w:val="24"/>
      <w:szCs w:val="24"/>
    </w:rPr>
  </w:style>
  <w:style w:type="character" w:customStyle="1" w:styleId="IntensivesZitatZchn">
    <w:name w:val="Intensives Zitat Zchn"/>
    <w:basedOn w:val="Absatz-Standardschriftart"/>
    <w:link w:val="IntensivesZitat"/>
    <w:uiPriority w:val="30"/>
    <w:rsid w:val="006366C0"/>
    <w:rPr>
      <w:color w:val="5B9BD5" w:themeColor="accent1"/>
      <w:sz w:val="24"/>
      <w:szCs w:val="24"/>
    </w:rPr>
  </w:style>
  <w:style w:type="character" w:styleId="SchwacheHervorhebung">
    <w:name w:val="Subtle Emphasis"/>
    <w:uiPriority w:val="19"/>
    <w:qFormat/>
    <w:rsid w:val="006366C0"/>
    <w:rPr>
      <w:i/>
      <w:iCs/>
      <w:color w:val="1F4D78" w:themeColor="accent1" w:themeShade="7F"/>
    </w:rPr>
  </w:style>
  <w:style w:type="character" w:styleId="IntensiveHervorhebung">
    <w:name w:val="Intense Emphasis"/>
    <w:uiPriority w:val="21"/>
    <w:qFormat/>
    <w:rsid w:val="006366C0"/>
    <w:rPr>
      <w:b/>
      <w:bCs/>
      <w:caps/>
      <w:color w:val="1F4D78" w:themeColor="accent1" w:themeShade="7F"/>
      <w:spacing w:val="10"/>
    </w:rPr>
  </w:style>
  <w:style w:type="character" w:styleId="SchwacherVerweis">
    <w:name w:val="Subtle Reference"/>
    <w:uiPriority w:val="31"/>
    <w:qFormat/>
    <w:rsid w:val="006366C0"/>
    <w:rPr>
      <w:b/>
      <w:bCs/>
      <w:color w:val="5B9BD5" w:themeColor="accent1"/>
    </w:rPr>
  </w:style>
  <w:style w:type="character" w:styleId="IntensiverVerweis">
    <w:name w:val="Intense Reference"/>
    <w:uiPriority w:val="32"/>
    <w:qFormat/>
    <w:rsid w:val="006366C0"/>
    <w:rPr>
      <w:b/>
      <w:bCs/>
      <w:i/>
      <w:iCs/>
      <w:caps/>
      <w:color w:val="5B9BD5" w:themeColor="accent1"/>
    </w:rPr>
  </w:style>
  <w:style w:type="character" w:styleId="Buchtitel">
    <w:name w:val="Book Title"/>
    <w:uiPriority w:val="33"/>
    <w:qFormat/>
    <w:rsid w:val="006366C0"/>
    <w:rPr>
      <w:b/>
      <w:bCs/>
      <w:i/>
      <w:iCs/>
      <w:spacing w:val="0"/>
    </w:rPr>
  </w:style>
  <w:style w:type="paragraph" w:styleId="Inhaltsverzeichnisberschrift">
    <w:name w:val="TOC Heading"/>
    <w:basedOn w:val="berschrift1"/>
    <w:next w:val="Standard"/>
    <w:uiPriority w:val="39"/>
    <w:unhideWhenUsed/>
    <w:qFormat/>
    <w:rsid w:val="006366C0"/>
    <w:pPr>
      <w:outlineLvl w:val="9"/>
    </w:pPr>
  </w:style>
  <w:style w:type="character" w:customStyle="1" w:styleId="KeinLeerraumZchn">
    <w:name w:val="Kein Leerraum Zchn"/>
    <w:basedOn w:val="Absatz-Standardschriftart"/>
    <w:link w:val="KeinLeerraum"/>
    <w:uiPriority w:val="1"/>
    <w:rsid w:val="006366C0"/>
  </w:style>
  <w:style w:type="paragraph" w:styleId="Listenabsatz">
    <w:name w:val="List Paragraph"/>
    <w:basedOn w:val="Standard"/>
    <w:uiPriority w:val="34"/>
    <w:qFormat/>
    <w:rsid w:val="000B35AA"/>
    <w:pPr>
      <w:ind w:left="720"/>
      <w:contextualSpacing/>
    </w:pPr>
  </w:style>
  <w:style w:type="paragraph" w:styleId="Verzeichnis1">
    <w:name w:val="toc 1"/>
    <w:basedOn w:val="Standard"/>
    <w:next w:val="Standard"/>
    <w:autoRedefine/>
    <w:uiPriority w:val="39"/>
    <w:unhideWhenUsed/>
    <w:rsid w:val="000477DC"/>
    <w:pPr>
      <w:spacing w:after="100"/>
    </w:pPr>
  </w:style>
  <w:style w:type="paragraph" w:styleId="Verzeichnis2">
    <w:name w:val="toc 2"/>
    <w:basedOn w:val="Standard"/>
    <w:next w:val="Standard"/>
    <w:autoRedefine/>
    <w:uiPriority w:val="39"/>
    <w:unhideWhenUsed/>
    <w:rsid w:val="000477DC"/>
    <w:pPr>
      <w:spacing w:after="100"/>
      <w:ind w:left="200"/>
    </w:pPr>
  </w:style>
  <w:style w:type="paragraph" w:styleId="Verzeichnis3">
    <w:name w:val="toc 3"/>
    <w:basedOn w:val="Standard"/>
    <w:next w:val="Standard"/>
    <w:autoRedefine/>
    <w:uiPriority w:val="39"/>
    <w:unhideWhenUsed/>
    <w:rsid w:val="000477DC"/>
    <w:pPr>
      <w:spacing w:after="100"/>
      <w:ind w:left="400"/>
    </w:pPr>
  </w:style>
  <w:style w:type="character" w:styleId="Hyperlink">
    <w:name w:val="Hyperlink"/>
    <w:basedOn w:val="Absatz-Standardschriftart"/>
    <w:uiPriority w:val="99"/>
    <w:unhideWhenUsed/>
    <w:rsid w:val="000477DC"/>
    <w:rPr>
      <w:color w:val="0563C1" w:themeColor="hyperlink"/>
      <w:u w:val="single"/>
    </w:rPr>
  </w:style>
  <w:style w:type="paragraph" w:styleId="Sprechblasentext">
    <w:name w:val="Balloon Text"/>
    <w:basedOn w:val="Standard"/>
    <w:link w:val="SprechblasentextZchn"/>
    <w:uiPriority w:val="99"/>
    <w:semiHidden/>
    <w:unhideWhenUsed/>
    <w:rsid w:val="00A3678A"/>
    <w:pPr>
      <w:spacing w:before="0"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3678A"/>
    <w:rPr>
      <w:rFonts w:ascii="Tahoma" w:hAnsi="Tahoma" w:cs="Tahoma"/>
      <w:sz w:val="16"/>
      <w:szCs w:val="16"/>
    </w:rPr>
  </w:style>
  <w:style w:type="paragraph" w:styleId="Verzeichnis4">
    <w:name w:val="toc 4"/>
    <w:basedOn w:val="Standard"/>
    <w:next w:val="Standard"/>
    <w:autoRedefine/>
    <w:uiPriority w:val="39"/>
    <w:unhideWhenUsed/>
    <w:rsid w:val="00862A15"/>
    <w:pPr>
      <w:spacing w:before="0" w:after="100" w:line="259" w:lineRule="auto"/>
      <w:ind w:left="660"/>
    </w:pPr>
    <w:rPr>
      <w:sz w:val="22"/>
      <w:szCs w:val="22"/>
      <w:lang w:eastAsia="de-DE"/>
    </w:rPr>
  </w:style>
  <w:style w:type="paragraph" w:styleId="Verzeichnis5">
    <w:name w:val="toc 5"/>
    <w:basedOn w:val="Standard"/>
    <w:next w:val="Standard"/>
    <w:autoRedefine/>
    <w:uiPriority w:val="39"/>
    <w:unhideWhenUsed/>
    <w:rsid w:val="00862A15"/>
    <w:pPr>
      <w:spacing w:before="0" w:after="100" w:line="259" w:lineRule="auto"/>
      <w:ind w:left="880"/>
    </w:pPr>
    <w:rPr>
      <w:sz w:val="22"/>
      <w:szCs w:val="22"/>
      <w:lang w:eastAsia="de-DE"/>
    </w:rPr>
  </w:style>
  <w:style w:type="paragraph" w:styleId="Verzeichnis6">
    <w:name w:val="toc 6"/>
    <w:basedOn w:val="Standard"/>
    <w:next w:val="Standard"/>
    <w:autoRedefine/>
    <w:uiPriority w:val="39"/>
    <w:unhideWhenUsed/>
    <w:rsid w:val="00862A15"/>
    <w:pPr>
      <w:spacing w:before="0" w:after="100" w:line="259" w:lineRule="auto"/>
      <w:ind w:left="1100"/>
    </w:pPr>
    <w:rPr>
      <w:sz w:val="22"/>
      <w:szCs w:val="22"/>
      <w:lang w:eastAsia="de-DE"/>
    </w:rPr>
  </w:style>
  <w:style w:type="paragraph" w:styleId="Verzeichnis7">
    <w:name w:val="toc 7"/>
    <w:basedOn w:val="Standard"/>
    <w:next w:val="Standard"/>
    <w:autoRedefine/>
    <w:uiPriority w:val="39"/>
    <w:unhideWhenUsed/>
    <w:rsid w:val="00862A15"/>
    <w:pPr>
      <w:spacing w:before="0" w:after="100" w:line="259" w:lineRule="auto"/>
      <w:ind w:left="1320"/>
    </w:pPr>
    <w:rPr>
      <w:sz w:val="22"/>
      <w:szCs w:val="22"/>
      <w:lang w:eastAsia="de-DE"/>
    </w:rPr>
  </w:style>
  <w:style w:type="paragraph" w:styleId="Verzeichnis8">
    <w:name w:val="toc 8"/>
    <w:basedOn w:val="Standard"/>
    <w:next w:val="Standard"/>
    <w:autoRedefine/>
    <w:uiPriority w:val="39"/>
    <w:unhideWhenUsed/>
    <w:rsid w:val="00862A15"/>
    <w:pPr>
      <w:spacing w:before="0" w:after="100" w:line="259" w:lineRule="auto"/>
      <w:ind w:left="1540"/>
    </w:pPr>
    <w:rPr>
      <w:sz w:val="22"/>
      <w:szCs w:val="22"/>
      <w:lang w:eastAsia="de-DE"/>
    </w:rPr>
  </w:style>
  <w:style w:type="paragraph" w:styleId="Verzeichnis9">
    <w:name w:val="toc 9"/>
    <w:basedOn w:val="Standard"/>
    <w:next w:val="Standard"/>
    <w:autoRedefine/>
    <w:uiPriority w:val="39"/>
    <w:unhideWhenUsed/>
    <w:rsid w:val="00862A15"/>
    <w:pPr>
      <w:spacing w:before="0" w:after="100" w:line="259" w:lineRule="auto"/>
      <w:ind w:left="1760"/>
    </w:pPr>
    <w:rPr>
      <w:sz w:val="22"/>
      <w:szCs w:val="22"/>
      <w:lang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5152362">
      <w:bodyDiv w:val="1"/>
      <w:marLeft w:val="0"/>
      <w:marRight w:val="0"/>
      <w:marTop w:val="0"/>
      <w:marBottom w:val="0"/>
      <w:divBdr>
        <w:top w:val="none" w:sz="0" w:space="0" w:color="auto"/>
        <w:left w:val="none" w:sz="0" w:space="0" w:color="auto"/>
        <w:bottom w:val="none" w:sz="0" w:space="0" w:color="auto"/>
        <w:right w:val="none" w:sz="0" w:space="0" w:color="auto"/>
      </w:divBdr>
    </w:div>
    <w:div w:id="1459033874">
      <w:bodyDiv w:val="1"/>
      <w:marLeft w:val="0"/>
      <w:marRight w:val="0"/>
      <w:marTop w:val="0"/>
      <w:marBottom w:val="0"/>
      <w:divBdr>
        <w:top w:val="none" w:sz="0" w:space="0" w:color="auto"/>
        <w:left w:val="none" w:sz="0" w:space="0" w:color="auto"/>
        <w:bottom w:val="none" w:sz="0" w:space="0" w:color="auto"/>
        <w:right w:val="none" w:sz="0" w:space="0" w:color="auto"/>
      </w:divBdr>
    </w:div>
    <w:div w:id="1615015040">
      <w:bodyDiv w:val="1"/>
      <w:marLeft w:val="0"/>
      <w:marRight w:val="0"/>
      <w:marTop w:val="0"/>
      <w:marBottom w:val="0"/>
      <w:divBdr>
        <w:top w:val="none" w:sz="0" w:space="0" w:color="auto"/>
        <w:left w:val="none" w:sz="0" w:space="0" w:color="auto"/>
        <w:bottom w:val="none" w:sz="0" w:space="0" w:color="auto"/>
        <w:right w:val="none" w:sz="0" w:space="0" w:color="auto"/>
      </w:divBdr>
    </w:div>
    <w:div w:id="20483305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9" Type="http://schemas.openxmlformats.org/officeDocument/2006/relationships/image" Target="media/image33.jpg"/><Relationship Id="rId21" Type="http://schemas.openxmlformats.org/officeDocument/2006/relationships/image" Target="media/image16.png"/><Relationship Id="rId34" Type="http://schemas.openxmlformats.org/officeDocument/2006/relationships/image" Target="media/image29.png"/><Relationship Id="rId42" Type="http://schemas.openxmlformats.org/officeDocument/2006/relationships/image" Target="media/image35.emf"/><Relationship Id="rId47" Type="http://schemas.openxmlformats.org/officeDocument/2006/relationships/image" Target="media/image38.emf"/><Relationship Id="rId7" Type="http://schemas.openxmlformats.org/officeDocument/2006/relationships/image" Target="media/image2.png"/><Relationship Id="rId2" Type="http://schemas.openxmlformats.org/officeDocument/2006/relationships/numbering" Target="numbering.xml"/><Relationship Id="rId16" Type="http://schemas.openxmlformats.org/officeDocument/2006/relationships/image" Target="media/image11.png"/><Relationship Id="rId29" Type="http://schemas.openxmlformats.org/officeDocument/2006/relationships/image" Target="media/image24.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37" Type="http://schemas.openxmlformats.org/officeDocument/2006/relationships/image" Target="media/image32.emf"/><Relationship Id="rId40" Type="http://schemas.openxmlformats.org/officeDocument/2006/relationships/image" Target="media/image34.emf"/><Relationship Id="rId45" Type="http://schemas.openxmlformats.org/officeDocument/2006/relationships/package" Target="embeddings/Microsoft_Visio-Zeichnung4.vsdx"/><Relationship Id="rId5" Type="http://schemas.openxmlformats.org/officeDocument/2006/relationships/webSettings" Target="webSettings.xm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36" Type="http://schemas.openxmlformats.org/officeDocument/2006/relationships/image" Target="media/image31.png"/><Relationship Id="rId49"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4" Type="http://schemas.openxmlformats.org/officeDocument/2006/relationships/image" Target="media/image36.emf"/><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image" Target="media/image30.png"/><Relationship Id="rId43" Type="http://schemas.openxmlformats.org/officeDocument/2006/relationships/package" Target="embeddings/Microsoft_Visio-Zeichnung3.vsdx"/><Relationship Id="rId48" Type="http://schemas.openxmlformats.org/officeDocument/2006/relationships/fontTable" Target="fontTable.xml"/><Relationship Id="rId8" Type="http://schemas.openxmlformats.org/officeDocument/2006/relationships/image" Target="media/image3.png"/><Relationship Id="rId3" Type="http://schemas.openxmlformats.org/officeDocument/2006/relationships/styles" Target="styles.xml"/><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image" Target="media/image28.png"/><Relationship Id="rId38" Type="http://schemas.openxmlformats.org/officeDocument/2006/relationships/package" Target="embeddings/Microsoft_Visio-Zeichnung1.vsdx"/><Relationship Id="rId46" Type="http://schemas.openxmlformats.org/officeDocument/2006/relationships/image" Target="media/image37.jpg"/><Relationship Id="rId20" Type="http://schemas.openxmlformats.org/officeDocument/2006/relationships/image" Target="media/image15.png"/><Relationship Id="rId41" Type="http://schemas.openxmlformats.org/officeDocument/2006/relationships/package" Target="embeddings/Microsoft_Visio-Zeichnung2.vsdx"/><Relationship Id="rId1" Type="http://schemas.openxmlformats.org/officeDocument/2006/relationships/customXml" Target="../customXml/item1.xml"/><Relationship Id="rId6" Type="http://schemas.openxmlformats.org/officeDocument/2006/relationships/image" Target="media/image1.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C84CD3-759C-4182-93D3-4B325D4B99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1</Pages>
  <Words>2626</Words>
  <Characters>16549</Characters>
  <Application>Microsoft Office Word</Application>
  <DocSecurity>0</DocSecurity>
  <Lines>137</Lines>
  <Paragraphs>38</Paragraphs>
  <ScaleCrop>false</ScaleCrop>
  <HeadingPairs>
    <vt:vector size="2" baseType="variant">
      <vt:variant>
        <vt:lpstr>Titel</vt:lpstr>
      </vt:variant>
      <vt:variant>
        <vt:i4>1</vt:i4>
      </vt:variant>
    </vt:vector>
  </HeadingPairs>
  <TitlesOfParts>
    <vt:vector size="1" baseType="lpstr">
      <vt:lpstr>Angebot</vt:lpstr>
    </vt:vector>
  </TitlesOfParts>
  <Company>WWI2012H</Company>
  <LinksUpToDate>false</LinksUpToDate>
  <CharactersWithSpaces>1913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gebot</dc:title>
  <dc:subject>Überarbeitete Version inkl. Änderungen aus Gespräch vom 10.10.2013</dc:subject>
  <dc:creator>Johannes Haag</dc:creator>
  <cp:keywords/>
  <dc:description/>
  <cp:lastModifiedBy>Johannes Haag</cp:lastModifiedBy>
  <cp:revision>199</cp:revision>
  <cp:lastPrinted>2013-10-10T14:19:00Z</cp:lastPrinted>
  <dcterms:created xsi:type="dcterms:W3CDTF">2013-10-09T09:07:00Z</dcterms:created>
  <dcterms:modified xsi:type="dcterms:W3CDTF">2013-10-11T17:20:00Z</dcterms:modified>
  <cp:category>Buccio, Buckenmaier, Erkert, Haag, Katsepidis, Kirchniawy, Lachnit, Mössinger, Schneider, Schuster, Trujke</cp:category>
</cp:coreProperties>
</file>